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7A4645" w:rsidRPr="00DE3E4B" w:rsidRDefault="007A4645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7A4645" w:rsidRPr="00DE3E4B" w:rsidRDefault="007A4645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7A4645" w:rsidRPr="00AF53B7" w:rsidRDefault="007A4645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7A4645" w:rsidRPr="00AF53B7" w:rsidRDefault="007A4645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7A4645" w:rsidRPr="00AF53B7" w:rsidRDefault="007A4645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D42794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31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7A4645" w:rsidRPr="00AF53B7" w:rsidRDefault="007A4645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7A4645" w:rsidRPr="00AF53B7" w:rsidRDefault="007A4645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7A4645" w:rsidRPr="00AF53B7" w:rsidRDefault="007A4645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D42794">
                            <w:rPr>
                              <w:caps/>
                              <w:noProof/>
                              <w:szCs w:val="24"/>
                            </w:rPr>
                            <w:t>2014-12-31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326C03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7EC42544" w:rsidR="00AC36C8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BFF8E09" w:rsidR="00476799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1D5FA6C9" w:rsidR="002C6DEF" w:rsidRDefault="002C6DEF" w:rsidP="00E0688B">
            <w:pPr>
              <w:pStyle w:val="TableText"/>
            </w:pPr>
            <w:r>
              <w:t>1.5</w:t>
            </w: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7804547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6B43C51F" w14:textId="77777777" w:rsidR="00D42794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bookmarkStart w:id="1" w:name="_GoBack"/>
        <w:bookmarkEnd w:id="1"/>
        <w:p w14:paraId="21EE1E6A" w14:textId="77777777" w:rsidR="00D42794" w:rsidRDefault="00D42794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A85A76">
            <w:rPr>
              <w:rStyle w:val="Hyperlink"/>
              <w:noProof/>
            </w:rPr>
            <w:fldChar w:fldCharType="begin"/>
          </w:r>
          <w:r w:rsidRPr="00A85A76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407804547"</w:instrText>
          </w:r>
          <w:r w:rsidRPr="00A85A76">
            <w:rPr>
              <w:rStyle w:val="Hyperlink"/>
              <w:noProof/>
            </w:rPr>
            <w:instrText xml:space="preserve"> </w:instrText>
          </w:r>
          <w:r w:rsidRPr="00A85A76">
            <w:rPr>
              <w:rStyle w:val="Hyperlink"/>
              <w:noProof/>
            </w:rPr>
          </w:r>
          <w:r w:rsidRPr="00A85A76">
            <w:rPr>
              <w:rStyle w:val="Hyperlink"/>
              <w:noProof/>
            </w:rPr>
            <w:fldChar w:fldCharType="separate"/>
          </w:r>
          <w:r w:rsidRPr="00A85A76">
            <w:rPr>
              <w:rStyle w:val="Hyperlink"/>
              <w:rFonts w:ascii="楷体" w:hAnsi="楷体" w:hint="eastAsia"/>
              <w:noProof/>
            </w:rPr>
            <w:t>目录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07804547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3</w:t>
          </w:r>
          <w:r>
            <w:rPr>
              <w:noProof/>
              <w:webHidden/>
            </w:rPr>
            <w:fldChar w:fldCharType="end"/>
          </w:r>
          <w:r w:rsidRPr="00A85A76">
            <w:rPr>
              <w:rStyle w:val="Hyperlink"/>
              <w:noProof/>
            </w:rPr>
            <w:fldChar w:fldCharType="end"/>
          </w:r>
        </w:p>
        <w:p w14:paraId="47118E91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4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972426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49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52869E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0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339D0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1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D8EF2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2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19E19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3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B0A29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4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下载及安装</w:t>
            </w:r>
            <w:r w:rsidRPr="00A85A76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1A202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5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下载及安装</w:t>
            </w:r>
            <w:r w:rsidRPr="00A85A76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0FBC6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6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下载及安装</w:t>
            </w:r>
            <w:r w:rsidRPr="00A85A76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07949F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下载及安装</w:t>
            </w:r>
            <w:r w:rsidRPr="00A85A76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D92B8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下载及安装</w:t>
            </w:r>
            <w:r w:rsidRPr="00A85A76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27989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59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下载及安装</w:t>
            </w:r>
            <w:r w:rsidRPr="00A85A76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D2455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0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37A720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1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32CBA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2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A79498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3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C5E75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4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0717D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5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EB116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6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C6950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1177A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6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BE6F14" w14:textId="77777777" w:rsidR="00D42794" w:rsidRDefault="00D42794">
          <w:pPr>
            <w:pStyle w:val="TOC2"/>
            <w:tabs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73" w:history="1">
            <w:r w:rsidRPr="00A85A76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7F7E1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7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D53A0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7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6DCF47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8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功能模板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5D2CE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89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4CD8E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0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2E7437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1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2D1B39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2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7A5138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3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AA065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4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380E5F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5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C1785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6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其他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F2E51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50D3EF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F50FD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599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2D998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0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27456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1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C5D218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2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19CE2A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3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70D3A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4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36075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5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8420B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6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3A7C29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9F467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0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20682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14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09A24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15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64D17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16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88487D" w14:textId="77777777" w:rsidR="00D42794" w:rsidRDefault="00D4279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1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1DB26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1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系统认证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0FE52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19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访问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96E80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0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访问控制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0EEC0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1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访问控制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43C2D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2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E57112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3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FC0DD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4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noProof/>
              </w:rPr>
              <w:t>EnCache</w:t>
            </w:r>
            <w:r w:rsidRPr="00A85A76">
              <w:rPr>
                <w:rStyle w:val="Hyperlink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6CBE9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5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系统出错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9533A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6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出错信息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AD102" w14:textId="77777777" w:rsidR="00D42794" w:rsidRDefault="00D4279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7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出错处理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0F3A5" w14:textId="77777777" w:rsidR="00D42794" w:rsidRDefault="00D4279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7804628" w:history="1">
            <w:r w:rsidRPr="00A85A7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A85A76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80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lastRenderedPageBreak/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2" w:name="_Toc407804548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2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3" w:name="_Toc407804549"/>
      <w:r w:rsidRPr="006E3408">
        <w:rPr>
          <w:rFonts w:hint="eastAsia"/>
        </w:rPr>
        <w:t>目的</w:t>
      </w:r>
      <w:bookmarkEnd w:id="3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7804550"/>
      <w:r w:rsidRPr="00C9114B">
        <w:rPr>
          <w:rFonts w:hint="eastAsia"/>
        </w:rPr>
        <w:t>范围</w:t>
      </w:r>
      <w:bookmarkEnd w:id="4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5" w:name="_Toc407804551"/>
      <w:r w:rsidRPr="00C9114B">
        <w:rPr>
          <w:rFonts w:hint="eastAsia"/>
        </w:rPr>
        <w:t>缩写词列表</w:t>
      </w:r>
      <w:bookmarkEnd w:id="5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" w:name="_Toc407804552"/>
      <w:r w:rsidRPr="00C9114B">
        <w:rPr>
          <w:rFonts w:hint="eastAsia"/>
        </w:rPr>
        <w:t>参考内容</w:t>
      </w:r>
      <w:bookmarkEnd w:id="6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7" w:name="_Toc407804553"/>
      <w:r>
        <w:rPr>
          <w:rFonts w:hint="eastAsia"/>
        </w:rPr>
        <w:lastRenderedPageBreak/>
        <w:t>开发</w:t>
      </w:r>
      <w:r>
        <w:t>环境配置</w:t>
      </w:r>
      <w:bookmarkEnd w:id="7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8" w:name="_Toc407804554"/>
      <w:r>
        <w:rPr>
          <w:rFonts w:hint="eastAsia"/>
        </w:rPr>
        <w:t>下载</w:t>
      </w:r>
      <w:r>
        <w:t>及安装</w:t>
      </w:r>
      <w:r>
        <w:t>JDK</w:t>
      </w:r>
      <w:bookmarkEnd w:id="8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9" w:name="_Toc407804555"/>
      <w:r>
        <w:rPr>
          <w:rFonts w:hint="eastAsia"/>
        </w:rPr>
        <w:t>下载</w:t>
      </w:r>
      <w:r>
        <w:t>及安装</w:t>
      </w:r>
      <w:r>
        <w:t>Eclipse</w:t>
      </w:r>
      <w:bookmarkEnd w:id="9"/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0" w:name="_Toc407804556"/>
      <w:r>
        <w:rPr>
          <w:rFonts w:hint="eastAsia"/>
        </w:rPr>
        <w:t>下载</w:t>
      </w:r>
      <w:r>
        <w:t>及安装</w:t>
      </w:r>
      <w:r>
        <w:t>Maven</w:t>
      </w:r>
      <w:bookmarkEnd w:id="10"/>
    </w:p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1" w:name="_Toc407804557"/>
      <w:r>
        <w:rPr>
          <w:rFonts w:hint="eastAsia"/>
        </w:rPr>
        <w:t>下载</w:t>
      </w:r>
      <w:r>
        <w:t>及安装</w:t>
      </w:r>
      <w:r>
        <w:t>MySQL</w:t>
      </w:r>
      <w:bookmarkEnd w:id="11"/>
    </w:p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2" w:name="_Toc407804558"/>
      <w:r>
        <w:rPr>
          <w:rFonts w:hint="eastAsia"/>
        </w:rPr>
        <w:t>下载</w:t>
      </w:r>
      <w:r>
        <w:t>及安装</w:t>
      </w:r>
      <w:r>
        <w:t>Tomcat</w:t>
      </w:r>
      <w:bookmarkEnd w:id="12"/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3" w:name="_Toc407804559"/>
      <w:r>
        <w:rPr>
          <w:rFonts w:hint="eastAsia"/>
        </w:rPr>
        <w:t>下载</w:t>
      </w:r>
      <w:r>
        <w:t>及安装</w:t>
      </w:r>
      <w:r>
        <w:t>Git</w:t>
      </w:r>
      <w:bookmarkEnd w:id="13"/>
    </w:p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4" w:name="_Toc407804560"/>
      <w:r>
        <w:rPr>
          <w:rFonts w:hint="eastAsia"/>
        </w:rPr>
        <w:t>导入</w:t>
      </w:r>
      <w:r>
        <w:t>项目</w:t>
      </w:r>
      <w:bookmarkEnd w:id="14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5" w:name="_Toc407804561"/>
      <w:r>
        <w:rPr>
          <w:rFonts w:hint="eastAsia"/>
        </w:rPr>
        <w:t>编译</w:t>
      </w:r>
      <w:r>
        <w:t>项目</w:t>
      </w:r>
      <w:bookmarkEnd w:id="15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16" w:name="_Toc407804562"/>
      <w:r>
        <w:rPr>
          <w:rFonts w:hint="eastAsia"/>
        </w:rPr>
        <w:lastRenderedPageBreak/>
        <w:t>项目</w:t>
      </w:r>
      <w:r>
        <w:t>目录结构说明</w:t>
      </w:r>
      <w:bookmarkEnd w:id="16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57E802ED" w:rsidR="009112F4" w:rsidRDefault="001551AB" w:rsidP="009112F4">
      <w:pPr>
        <w:pStyle w:val="Heading1"/>
      </w:pPr>
      <w:bookmarkStart w:id="17" w:name="_Toc407804563"/>
      <w:r>
        <w:rPr>
          <w:rFonts w:hint="eastAsia"/>
        </w:rPr>
        <w:lastRenderedPageBreak/>
        <w:t>权限</w:t>
      </w:r>
      <w:r w:rsidR="009112F4">
        <w:t>管理模块</w:t>
      </w:r>
      <w:bookmarkEnd w:id="17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18" w:name="_Toc407804564"/>
      <w:r>
        <w:rPr>
          <w:rFonts w:hint="eastAsia"/>
        </w:rPr>
        <w:t>用户登录</w:t>
      </w:r>
      <w:bookmarkEnd w:id="1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4AA0C6DC" w14:textId="5F6D5479" w:rsidR="004C7652" w:rsidRDefault="004C7652" w:rsidP="004C7652">
      <w:pPr>
        <w:pStyle w:val="Heading3"/>
        <w:numPr>
          <w:ilvl w:val="2"/>
          <w:numId w:val="7"/>
        </w:numPr>
        <w:adjustRightInd w:val="0"/>
      </w:pPr>
      <w:bookmarkStart w:id="19" w:name="_Toc407804565"/>
      <w:r>
        <w:rPr>
          <w:rFonts w:hint="eastAsia"/>
        </w:rPr>
        <w:t>时序图</w:t>
      </w:r>
      <w:bookmarkEnd w:id="19"/>
    </w:p>
    <w:p w14:paraId="1FA18D55" w14:textId="77777777" w:rsidR="004C7652" w:rsidRDefault="004C7652" w:rsidP="009112F4"/>
    <w:p w14:paraId="13B7CAA0" w14:textId="4D155BC7" w:rsidR="004C7652" w:rsidRDefault="004C7652" w:rsidP="004C7652">
      <w:pPr>
        <w:pStyle w:val="NoSpacing"/>
      </w:pPr>
      <w:r>
        <w:object w:dxaOrig="14445" w:dyaOrig="6525" w14:anchorId="0CE52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10.75pt" o:ole="">
            <v:imagedata r:id="rId19" o:title=""/>
          </v:shape>
          <o:OLEObject Type="Embed" ProgID="Visio.Drawing.15" ShapeID="_x0000_i1025" DrawAspect="Content" ObjectID="_1481546388" r:id="rId20"/>
        </w:object>
      </w:r>
    </w:p>
    <w:p w14:paraId="4C0CC0F7" w14:textId="73A5EE8F" w:rsidR="007A4645" w:rsidRDefault="009112F4" w:rsidP="007A4645">
      <w:pPr>
        <w:pStyle w:val="Heading3"/>
        <w:numPr>
          <w:ilvl w:val="2"/>
          <w:numId w:val="7"/>
        </w:numPr>
        <w:adjustRightInd w:val="0"/>
      </w:pPr>
      <w:bookmarkStart w:id="20" w:name="_Toc407804566"/>
      <w:r>
        <w:rPr>
          <w:rFonts w:hint="eastAsia"/>
        </w:rPr>
        <w:t>代码</w:t>
      </w:r>
      <w:r>
        <w:t>构成</w:t>
      </w:r>
      <w:bookmarkEnd w:id="20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610"/>
        <w:gridCol w:w="4175"/>
        <w:gridCol w:w="2008"/>
      </w:tblGrid>
      <w:tr w:rsidR="00C4509E" w14:paraId="41C85058" w14:textId="77777777" w:rsidTr="007A4645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175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008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A4645">
        <w:tc>
          <w:tcPr>
            <w:tcW w:w="2610" w:type="dxa"/>
          </w:tcPr>
          <w:p w14:paraId="3CBF0906" w14:textId="1CB4CFCA" w:rsidR="00C4509E" w:rsidRPr="00220DB9" w:rsidRDefault="00C4509E" w:rsidP="00462D0A">
            <w:pPr>
              <w:pStyle w:val="TableText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175" w:type="dxa"/>
          </w:tcPr>
          <w:p w14:paraId="07CA08D8" w14:textId="560B3C8E" w:rsid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6CC1FBE4" w14:textId="7966CFC0" w:rsidR="00C4509E" w:rsidRDefault="00C4509E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A4645">
        <w:tc>
          <w:tcPr>
            <w:tcW w:w="2610" w:type="dxa"/>
          </w:tcPr>
          <w:p w14:paraId="60DA5C91" w14:textId="2FDB64F7" w:rsidR="000744F1" w:rsidRPr="00F63625" w:rsidRDefault="000744F1" w:rsidP="00462D0A">
            <w:pPr>
              <w:pStyle w:val="Tabl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175" w:type="dxa"/>
          </w:tcPr>
          <w:p w14:paraId="341E04B6" w14:textId="07C97146" w:rsidR="000744F1" w:rsidRP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7EA79261" w14:textId="254799DD" w:rsidR="000744F1" w:rsidRPr="00A65081" w:rsidRDefault="00A65081" w:rsidP="00462D0A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A4645">
        <w:tc>
          <w:tcPr>
            <w:tcW w:w="2610" w:type="dxa"/>
          </w:tcPr>
          <w:p w14:paraId="6980F364" w14:textId="497D9CBB" w:rsidR="00DF5700" w:rsidRPr="00E159A1" w:rsidRDefault="00E659A3" w:rsidP="00462D0A">
            <w:pPr>
              <w:pStyle w:val="TableText"/>
            </w:pPr>
            <w:r w:rsidRPr="00E659A3">
              <w:t>BaseEntity</w:t>
            </w:r>
            <w:r>
              <w:t>.java</w:t>
            </w:r>
          </w:p>
        </w:tc>
        <w:tc>
          <w:tcPr>
            <w:tcW w:w="4175" w:type="dxa"/>
          </w:tcPr>
          <w:p w14:paraId="13063B24" w14:textId="018F23EE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7117988F" w14:textId="091A906A" w:rsidR="00DF5700" w:rsidRDefault="00E659A3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A4645">
        <w:tc>
          <w:tcPr>
            <w:tcW w:w="2610" w:type="dxa"/>
          </w:tcPr>
          <w:p w14:paraId="1DC1A23A" w14:textId="169F5E98" w:rsidR="00DF5700" w:rsidRPr="00E159A1" w:rsidRDefault="00E659A3" w:rsidP="00462D0A">
            <w:pPr>
              <w:pStyle w:val="TableText"/>
            </w:pPr>
            <w:r>
              <w:t>User.java</w:t>
            </w:r>
          </w:p>
        </w:tc>
        <w:tc>
          <w:tcPr>
            <w:tcW w:w="4175" w:type="dxa"/>
          </w:tcPr>
          <w:p w14:paraId="28794152" w14:textId="56C0A898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4ECBADBF" w14:textId="63C5A6EB" w:rsidR="00DF5700" w:rsidRDefault="00E50216" w:rsidP="00462D0A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A4645">
        <w:tc>
          <w:tcPr>
            <w:tcW w:w="2610" w:type="dxa"/>
          </w:tcPr>
          <w:p w14:paraId="7BE9B0A9" w14:textId="1C884B57" w:rsidR="00E159A1" w:rsidRPr="00A1451B" w:rsidRDefault="00E159A1" w:rsidP="00462D0A">
            <w:pPr>
              <w:pStyle w:val="TableText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4175" w:type="dxa"/>
          </w:tcPr>
          <w:p w14:paraId="125E43E2" w14:textId="77777777" w:rsidR="00E159A1" w:rsidRDefault="00E159A1" w:rsidP="00462D0A">
            <w:pPr>
              <w:pStyle w:val="Tabl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462D0A">
            <w:pPr>
              <w:pStyle w:val="TableText"/>
            </w:pPr>
            <w:r w:rsidRPr="00751FD6">
              <w:t>\service</w:t>
            </w:r>
          </w:p>
        </w:tc>
        <w:tc>
          <w:tcPr>
            <w:tcW w:w="2008" w:type="dxa"/>
          </w:tcPr>
          <w:p w14:paraId="4B6B03B5" w14:textId="5E2E54B2" w:rsidR="00E159A1" w:rsidRPr="008703D2" w:rsidRDefault="00E159A1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A4645">
        <w:tc>
          <w:tcPr>
            <w:tcW w:w="2610" w:type="dxa"/>
          </w:tcPr>
          <w:p w14:paraId="0EBD3445" w14:textId="77777777" w:rsidR="00751FD6" w:rsidRDefault="00A1451B" w:rsidP="00462D0A">
            <w:pPr>
              <w:pStyle w:val="TableText"/>
            </w:pPr>
            <w:r w:rsidRPr="00A1451B">
              <w:t>AuthenticationService</w:t>
            </w:r>
          </w:p>
          <w:p w14:paraId="5DECC321" w14:textId="18AA8AC1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119CFA15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1F1E2415" w14:textId="320AAA79" w:rsidR="00751FD6" w:rsidRDefault="00726CF1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A4645">
        <w:tc>
          <w:tcPr>
            <w:tcW w:w="2610" w:type="dxa"/>
          </w:tcPr>
          <w:p w14:paraId="7D05FB16" w14:textId="77777777" w:rsidR="00751FD6" w:rsidRDefault="00A1451B" w:rsidP="00462D0A">
            <w:pPr>
              <w:pStyle w:val="TableText"/>
            </w:pPr>
            <w:r w:rsidRPr="00A1451B">
              <w:t>AuthorizationService</w:t>
            </w:r>
          </w:p>
          <w:p w14:paraId="00303C8C" w14:textId="71ED6678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0B1422E1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7BED8B91" w14:textId="272F8104" w:rsidR="00751FD6" w:rsidRDefault="007F783B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A4645">
        <w:tc>
          <w:tcPr>
            <w:tcW w:w="2610" w:type="dxa"/>
          </w:tcPr>
          <w:p w14:paraId="6CB63EA2" w14:textId="56B7894E" w:rsidR="00751FD6" w:rsidRDefault="00B573DD" w:rsidP="00462D0A">
            <w:pPr>
              <w:pStyle w:val="Tabl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175" w:type="dxa"/>
          </w:tcPr>
          <w:p w14:paraId="4B1EB346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243ABAE0" w14:textId="0E7C7550" w:rsidR="00751FD6" w:rsidRDefault="0063102E" w:rsidP="00462D0A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A4645">
        <w:tc>
          <w:tcPr>
            <w:tcW w:w="2610" w:type="dxa"/>
          </w:tcPr>
          <w:p w14:paraId="68716A16" w14:textId="658D9CF7" w:rsidR="00B94EB9" w:rsidRPr="0089344E" w:rsidRDefault="00B94EB9" w:rsidP="00462D0A">
            <w:pPr>
              <w:pStyle w:val="Tabl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175" w:type="dxa"/>
          </w:tcPr>
          <w:p w14:paraId="61FFB95D" w14:textId="3A03DF4C" w:rsidR="00B94EB9" w:rsidRPr="00364B4A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008" w:type="dxa"/>
          </w:tcPr>
          <w:p w14:paraId="2A7709CA" w14:textId="7D521C88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A4645">
        <w:tc>
          <w:tcPr>
            <w:tcW w:w="2610" w:type="dxa"/>
          </w:tcPr>
          <w:p w14:paraId="5216A5FB" w14:textId="614A7D12" w:rsidR="00B94EB9" w:rsidRDefault="00B94EB9" w:rsidP="00462D0A">
            <w:pPr>
              <w:pStyle w:val="TableText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175" w:type="dxa"/>
          </w:tcPr>
          <w:p w14:paraId="49EA724A" w14:textId="419A2DCB" w:rsidR="00B94EB9" w:rsidRPr="00F63625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008" w:type="dxa"/>
          </w:tcPr>
          <w:p w14:paraId="422F4E22" w14:textId="415A7375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A4645">
        <w:tc>
          <w:tcPr>
            <w:tcW w:w="2610" w:type="dxa"/>
          </w:tcPr>
          <w:p w14:paraId="0974E5FF" w14:textId="1B32F7AB" w:rsidR="00B94EB9" w:rsidRDefault="00B94EB9" w:rsidP="00462D0A">
            <w:pPr>
              <w:pStyle w:val="TableText"/>
            </w:pPr>
            <w:r w:rsidRPr="00A77B3D">
              <w:t>struts.xml</w:t>
            </w:r>
          </w:p>
        </w:tc>
        <w:tc>
          <w:tcPr>
            <w:tcW w:w="4175" w:type="dxa"/>
          </w:tcPr>
          <w:p w14:paraId="64A81A5C" w14:textId="7DA39649" w:rsidR="00B94EB9" w:rsidRPr="00F63625" w:rsidRDefault="00B94EB9" w:rsidP="00462D0A">
            <w:pPr>
              <w:pStyle w:val="Tabl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008" w:type="dxa"/>
          </w:tcPr>
          <w:p w14:paraId="20083A81" w14:textId="23145B6D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A4645">
        <w:tc>
          <w:tcPr>
            <w:tcW w:w="2610" w:type="dxa"/>
          </w:tcPr>
          <w:p w14:paraId="6509F33B" w14:textId="6CB11DF5" w:rsidR="00B94EB9" w:rsidRDefault="00B94EB9" w:rsidP="00462D0A">
            <w:pPr>
              <w:pStyle w:val="TableText"/>
            </w:pPr>
            <w:r>
              <w:t>login.jsp</w:t>
            </w:r>
          </w:p>
        </w:tc>
        <w:tc>
          <w:tcPr>
            <w:tcW w:w="4175" w:type="dxa"/>
          </w:tcPr>
          <w:p w14:paraId="49C51605" w14:textId="57E85DA7" w:rsidR="00B94EB9" w:rsidRPr="00F63625" w:rsidRDefault="00B94EB9" w:rsidP="00462D0A">
            <w:pPr>
              <w:pStyle w:val="Tabl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008" w:type="dxa"/>
          </w:tcPr>
          <w:p w14:paraId="28EA93C3" w14:textId="177E5461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Heading3"/>
        <w:numPr>
          <w:ilvl w:val="2"/>
          <w:numId w:val="7"/>
        </w:numPr>
        <w:adjustRightInd w:val="0"/>
      </w:pPr>
      <w:bookmarkStart w:id="21" w:name="_Toc407804567"/>
      <w:r>
        <w:rPr>
          <w:rFonts w:hint="eastAsia"/>
        </w:rPr>
        <w:t>类</w:t>
      </w:r>
      <w:r>
        <w:t>说明</w:t>
      </w:r>
      <w:bookmarkEnd w:id="21"/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D73723">
            <w:pPr>
              <w:pStyle w:val="Tabl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31D6EB1B" w:rsidR="003D1FD5" w:rsidRDefault="00B256BE" w:rsidP="00B256BE">
            <w:pPr>
              <w:pStyle w:val="TableText"/>
            </w:pPr>
            <w:r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1D062BEC" w:rsidR="003D1FD5" w:rsidRPr="004B6C39" w:rsidRDefault="003D1FD5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462D0A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462D0A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462D0A">
            <w:pPr>
              <w:pStyle w:val="TableText"/>
            </w:pPr>
            <w:r w:rsidRPr="00D7162B">
              <w:rPr>
                <w:rFonts w:hint="eastAsia"/>
              </w:rPr>
              <w:t>指示其他某个对象是否与</w:t>
            </w:r>
            <w:r w:rsidRPr="00D7162B">
              <w:rPr>
                <w:rFonts w:hint="eastAsia"/>
              </w:rPr>
              <w:lastRenderedPageBreak/>
              <w:t>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0F84814B" w:rsidR="003D1FD5" w:rsidRPr="004B6C39" w:rsidRDefault="003D1FD5" w:rsidP="00B256BE">
            <w:pPr>
              <w:pStyle w:val="TableText"/>
            </w:pPr>
            <w:r w:rsidRPr="00EC5B45">
              <w:lastRenderedPageBreak/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462D0A">
            <w:pPr>
              <w:pStyle w:val="Tabl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447B8474" w:rsidR="003D1FD5" w:rsidRPr="004B6C39" w:rsidRDefault="003D1FD5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462D0A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462D0A">
            <w:pPr>
              <w:pStyle w:val="Tabl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p w14:paraId="73F9EEE9" w14:textId="77777777" w:rsidR="00D73723" w:rsidRDefault="00D73723" w:rsidP="00406477">
      <w:pPr>
        <w:rPr>
          <w:color w:val="0070C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D73723">
            <w:pPr>
              <w:pStyle w:val="Tabl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D73723">
            <w:pPr>
              <w:pStyle w:val="Tabl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73723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E354FE">
            <w:pPr>
              <w:pStyle w:val="Cod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</w:pPr>
          </w:p>
        </w:tc>
      </w:tr>
    </w:tbl>
    <w:p w14:paraId="48948C5B" w14:textId="77777777" w:rsidR="00396A4E" w:rsidRDefault="00396A4E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1F0DE4" w14:paraId="43295FE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C5F9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8139AE1" w14:textId="13642EF9" w:rsidR="001F0DE4" w:rsidRPr="00D875EA" w:rsidRDefault="001F0DE4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1F0DE4" w14:paraId="55DF4CF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5515400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C103C1F" w14:textId="050E142D" w:rsidR="001F0DE4" w:rsidRPr="00D875EA" w:rsidRDefault="00037C9B" w:rsidP="007A4645">
            <w:pPr>
              <w:pStyle w:val="TableText"/>
            </w:pPr>
            <w:r w:rsidRPr="00037C9B">
              <w:t>BaseEntity</w:t>
            </w:r>
          </w:p>
        </w:tc>
      </w:tr>
      <w:tr w:rsidR="001F0DE4" w14:paraId="6717D853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298D2E2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BDF0D8D" w14:textId="77777777" w:rsidR="001F0DE4" w:rsidRPr="00D875EA" w:rsidRDefault="001F0DE4" w:rsidP="007A4645">
            <w:pPr>
              <w:pStyle w:val="TableText"/>
            </w:pPr>
            <w:r>
              <w:t>n/a</w:t>
            </w:r>
          </w:p>
        </w:tc>
      </w:tr>
      <w:tr w:rsidR="001F0DE4" w14:paraId="320E4BF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D2DC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C73D063" w14:textId="76E7D094" w:rsidR="001F0DE4" w:rsidRPr="00D875EA" w:rsidRDefault="000A1A5B" w:rsidP="007A4645">
            <w:pPr>
              <w:pStyle w:val="TableText"/>
            </w:pPr>
            <w:r>
              <w:t>java.io.</w:t>
            </w:r>
            <w:r w:rsidRPr="000A1A5B">
              <w:t>Serializable</w:t>
            </w:r>
          </w:p>
        </w:tc>
      </w:tr>
      <w:tr w:rsidR="001F0DE4" w14:paraId="11639DC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9843EA1" w14:textId="77777777" w:rsidR="001F0DE4" w:rsidRPr="00D875EA" w:rsidRDefault="001F0DE4" w:rsidP="007A4645">
            <w:pPr>
              <w:pStyle w:val="TableText"/>
            </w:pPr>
            <w:r w:rsidRPr="00D875EA">
              <w:t>成员变量</w:t>
            </w:r>
          </w:p>
        </w:tc>
      </w:tr>
      <w:tr w:rsidR="001F0DE4" w14:paraId="1C9C7F4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5A8955D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F76E1DC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2EC37CE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1F0DE4" w14:paraId="01B61FCE" w14:textId="77777777" w:rsidTr="007A4645">
        <w:trPr>
          <w:jc w:val="center"/>
        </w:trPr>
        <w:tc>
          <w:tcPr>
            <w:tcW w:w="2245" w:type="dxa"/>
          </w:tcPr>
          <w:p w14:paraId="3ACC2901" w14:textId="77777777" w:rsidR="001F0DE4" w:rsidRPr="00A52F83" w:rsidRDefault="001F0DE4" w:rsidP="007A4645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454DCD26" w14:textId="77777777" w:rsidR="001F0DE4" w:rsidRPr="00D875EA" w:rsidRDefault="001F0DE4" w:rsidP="007A4645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54C41713" w14:textId="77777777" w:rsidR="001F0DE4" w:rsidRPr="00D875EA" w:rsidRDefault="001F0DE4" w:rsidP="007A4645">
            <w:pPr>
              <w:pStyle w:val="TableText"/>
            </w:pPr>
          </w:p>
        </w:tc>
      </w:tr>
      <w:tr w:rsidR="001F0DE4" w14:paraId="5CF64CB4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2EEC487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1F0DE4" w14:paraId="040A4A8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FE9882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D1A310A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20D82ED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08AB339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256BE" w14:paraId="0A2BCCC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F6C4012" w14:textId="74B32F39" w:rsidR="00B256BE" w:rsidRPr="00EC5B45" w:rsidRDefault="00B256BE" w:rsidP="007A4645">
            <w:pPr>
              <w:pStyle w:val="TableText"/>
            </w:pPr>
            <w:r w:rsidRPr="00B256BE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6E2B2FA" w14:textId="1927A3D5" w:rsidR="00B256BE" w:rsidRDefault="00B256BE" w:rsidP="007A4645">
            <w:pPr>
              <w:pStyle w:val="TableText"/>
            </w:pPr>
            <w:r w:rsidRPr="00B256BE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01F902C1" w14:textId="611361D0" w:rsidR="00B256BE" w:rsidRPr="003C30C0" w:rsidRDefault="00893CF9" w:rsidP="007A4645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8EB6919" w14:textId="204CF75B" w:rsidR="00B256BE" w:rsidRDefault="00405244" w:rsidP="007A4645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主键的值</w:t>
            </w:r>
          </w:p>
        </w:tc>
      </w:tr>
      <w:tr w:rsidR="001F0DE4" w14:paraId="2EFB13E0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D90491" w14:textId="3B1BFAEB" w:rsidR="001F0DE4" w:rsidRDefault="001F0DE4" w:rsidP="00B256BE">
            <w:pPr>
              <w:pStyle w:val="TableText"/>
            </w:pPr>
            <w:r w:rsidRPr="00EC5B45"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3590F004" w14:textId="77777777" w:rsidR="001F0DE4" w:rsidRPr="004B6C39" w:rsidRDefault="001F0DE4" w:rsidP="007A464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4548BEB" w14:textId="77777777" w:rsidR="001F0DE4" w:rsidRPr="00D875EA" w:rsidRDefault="001F0DE4" w:rsidP="007A464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0A886E45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将传入</w:t>
            </w:r>
            <w:r>
              <w:t>对象</w:t>
            </w:r>
            <w:r>
              <w:rPr>
                <w:rFonts w:hint="eastAsia"/>
              </w:rPr>
              <w:t>的</w:t>
            </w:r>
            <w:r>
              <w:t>属性值复制到本对象</w:t>
            </w:r>
          </w:p>
        </w:tc>
      </w:tr>
      <w:tr w:rsidR="001F0DE4" w14:paraId="3EF1617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13644CD" w14:textId="36100F7A" w:rsidR="001F0DE4" w:rsidRPr="004B6C39" w:rsidRDefault="001F0DE4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49FA50CD" w14:textId="77777777" w:rsidR="001F0DE4" w:rsidRPr="00D875EA" w:rsidRDefault="001F0DE4" w:rsidP="007A4645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2FAAAB5" w14:textId="77777777" w:rsidR="001F0DE4" w:rsidRPr="00D875EA" w:rsidRDefault="001F0DE4" w:rsidP="007A4645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05739A41" w14:textId="77777777" w:rsidR="001F0DE4" w:rsidRPr="00D875EA" w:rsidRDefault="001F0DE4" w:rsidP="007A4645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1F0DE4" w14:paraId="5F71D55B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D33FDDF" w14:textId="133F9604" w:rsidR="001F0DE4" w:rsidRPr="004B6C39" w:rsidRDefault="001F0DE4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5E9F3B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1DB43E97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6D1F35C" w14:textId="77777777" w:rsidR="001F0DE4" w:rsidRPr="00D875EA" w:rsidRDefault="001F0DE4" w:rsidP="007A4645">
            <w:pPr>
              <w:pStyle w:val="TableText"/>
            </w:pPr>
            <w:r>
              <w:t>返回该对象的哈希码值。</w:t>
            </w:r>
          </w:p>
        </w:tc>
      </w:tr>
      <w:tr w:rsidR="001F0DE4" w14:paraId="36F21E2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D12E218" w14:textId="64FCEFD5" w:rsidR="001F0DE4" w:rsidRPr="004B6C39" w:rsidRDefault="001F0DE4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88AFC" w14:textId="77777777" w:rsidR="001F0DE4" w:rsidRPr="00D875EA" w:rsidRDefault="001F0DE4" w:rsidP="007A4645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378BE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2ACC72" w14:textId="77777777" w:rsidR="001F0DE4" w:rsidRPr="00D875EA" w:rsidRDefault="001F0DE4" w:rsidP="007A4645">
            <w:pPr>
              <w:pStyle w:val="TableText"/>
            </w:pPr>
            <w:r>
              <w:t>返回该对象的字符串表示。</w:t>
            </w:r>
          </w:p>
        </w:tc>
      </w:tr>
    </w:tbl>
    <w:p w14:paraId="2F8EA928" w14:textId="77777777" w:rsidR="001F0DE4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C0733" w14:paraId="0A82E3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B08B36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CD961A0" w14:textId="77777777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5C0733" w14:paraId="3AD19E28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A695362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5B0CDBE" w14:textId="7CD97132" w:rsidR="005C0733" w:rsidRPr="00D875EA" w:rsidRDefault="005C0733" w:rsidP="007A4645">
            <w:pPr>
              <w:pStyle w:val="TableText"/>
            </w:pPr>
            <w:r>
              <w:t>User</w:t>
            </w:r>
            <w:r w:rsidRPr="00037C9B">
              <w:t>Entity</w:t>
            </w:r>
          </w:p>
        </w:tc>
      </w:tr>
      <w:tr w:rsidR="005C0733" w14:paraId="6ADAC33A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6AD3DD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0F2A7518" w14:textId="708D386E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  <w:r>
              <w:t>.</w:t>
            </w:r>
            <w:r w:rsidRPr="00037C9B">
              <w:t>BaseEntity</w:t>
            </w:r>
          </w:p>
        </w:tc>
      </w:tr>
      <w:tr w:rsidR="005C0733" w14:paraId="1E55827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5807A0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CD68FC0" w14:textId="69E08594" w:rsidR="005C0733" w:rsidRPr="00D875EA" w:rsidRDefault="005C0733" w:rsidP="007A4645">
            <w:pPr>
              <w:pStyle w:val="TableText"/>
            </w:pPr>
            <w:r>
              <w:t>n/a</w:t>
            </w:r>
          </w:p>
        </w:tc>
      </w:tr>
      <w:tr w:rsidR="005C0733" w14:paraId="08C431F2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7B7855" w14:textId="77777777" w:rsidR="005C0733" w:rsidRPr="00D875EA" w:rsidRDefault="005C0733" w:rsidP="007A4645">
            <w:pPr>
              <w:pStyle w:val="TableText"/>
            </w:pPr>
            <w:r w:rsidRPr="00D875EA">
              <w:t>成员变量</w:t>
            </w:r>
          </w:p>
        </w:tc>
      </w:tr>
      <w:tr w:rsidR="005C0733" w14:paraId="474EA7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9BCB4F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776DCA5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5FB5DE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B25D0" w14:paraId="28B8850F" w14:textId="77777777" w:rsidTr="007A4645">
        <w:trPr>
          <w:jc w:val="center"/>
        </w:trPr>
        <w:tc>
          <w:tcPr>
            <w:tcW w:w="2245" w:type="dxa"/>
          </w:tcPr>
          <w:p w14:paraId="046D6369" w14:textId="7FADE6AB" w:rsidR="003B25D0" w:rsidRDefault="003B25D0" w:rsidP="003B25D0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738B6246" w14:textId="3A11EA3B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545FAEF" w14:textId="26518CDD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3B25D0" w14:paraId="59B8B4D0" w14:textId="77777777" w:rsidTr="007A4645">
        <w:trPr>
          <w:jc w:val="center"/>
        </w:trPr>
        <w:tc>
          <w:tcPr>
            <w:tcW w:w="2245" w:type="dxa"/>
          </w:tcPr>
          <w:p w14:paraId="49D548F2" w14:textId="312C4E60" w:rsidR="003B25D0" w:rsidRDefault="003B25D0" w:rsidP="003B25D0">
            <w:pPr>
              <w:pStyle w:val="TableText"/>
            </w:pPr>
            <w:r>
              <w:t>username</w:t>
            </w:r>
          </w:p>
        </w:tc>
        <w:tc>
          <w:tcPr>
            <w:tcW w:w="1710" w:type="dxa"/>
          </w:tcPr>
          <w:p w14:paraId="165C441C" w14:textId="7E2652D7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6CAD91A1" w14:textId="0B34411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名称</w:t>
            </w:r>
          </w:p>
        </w:tc>
      </w:tr>
      <w:tr w:rsidR="003B25D0" w14:paraId="4C4B74E6" w14:textId="77777777" w:rsidTr="007A4645">
        <w:trPr>
          <w:jc w:val="center"/>
        </w:trPr>
        <w:tc>
          <w:tcPr>
            <w:tcW w:w="2245" w:type="dxa"/>
          </w:tcPr>
          <w:p w14:paraId="1DFD7BFC" w14:textId="46A9D535" w:rsidR="003B25D0" w:rsidRDefault="003B25D0" w:rsidP="003B25D0">
            <w:pPr>
              <w:pStyle w:val="TableText"/>
            </w:pPr>
            <w:r>
              <w:t>password</w:t>
            </w:r>
          </w:p>
        </w:tc>
        <w:tc>
          <w:tcPr>
            <w:tcW w:w="1710" w:type="dxa"/>
          </w:tcPr>
          <w:p w14:paraId="208A4605" w14:textId="7E9B12CB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73ACEEA0" w14:textId="6EB211BA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3B25D0" w14:paraId="6CF020C8" w14:textId="77777777" w:rsidTr="007A4645">
        <w:trPr>
          <w:jc w:val="center"/>
        </w:trPr>
        <w:tc>
          <w:tcPr>
            <w:tcW w:w="2245" w:type="dxa"/>
          </w:tcPr>
          <w:p w14:paraId="05D0704D" w14:textId="5195982A" w:rsidR="003B25D0" w:rsidRDefault="003B25D0" w:rsidP="003B25D0">
            <w:pPr>
              <w:pStyle w:val="TableText"/>
            </w:pPr>
            <w:r>
              <w:t>cellphone</w:t>
            </w:r>
          </w:p>
        </w:tc>
        <w:tc>
          <w:tcPr>
            <w:tcW w:w="1710" w:type="dxa"/>
          </w:tcPr>
          <w:p w14:paraId="2870FE29" w14:textId="52C22F3D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11D3299D" w14:textId="19CA560F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3B25D0" w14:paraId="190E7A32" w14:textId="77777777" w:rsidTr="007A4645">
        <w:trPr>
          <w:jc w:val="center"/>
        </w:trPr>
        <w:tc>
          <w:tcPr>
            <w:tcW w:w="2245" w:type="dxa"/>
          </w:tcPr>
          <w:p w14:paraId="7024C97A" w14:textId="529A7BBD" w:rsidR="003B25D0" w:rsidRDefault="003B25D0" w:rsidP="003B25D0">
            <w:pPr>
              <w:pStyle w:val="TableText"/>
            </w:pPr>
            <w:r>
              <w:t>levelId</w:t>
            </w:r>
          </w:p>
        </w:tc>
        <w:tc>
          <w:tcPr>
            <w:tcW w:w="1710" w:type="dxa"/>
          </w:tcPr>
          <w:p w14:paraId="4E5236BE" w14:textId="06EBEA24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30B06BE" w14:textId="34B544E2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  <w:r>
              <w:t>ID</w:t>
            </w:r>
          </w:p>
        </w:tc>
      </w:tr>
      <w:tr w:rsidR="003B25D0" w14:paraId="5F398E48" w14:textId="77777777" w:rsidTr="007A4645">
        <w:trPr>
          <w:jc w:val="center"/>
        </w:trPr>
        <w:tc>
          <w:tcPr>
            <w:tcW w:w="2245" w:type="dxa"/>
          </w:tcPr>
          <w:p w14:paraId="5B729B77" w14:textId="6AE537A8" w:rsidR="003B25D0" w:rsidRDefault="003B25D0" w:rsidP="003B25D0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56C31320" w14:textId="612EB7D3" w:rsidR="003B25D0" w:rsidRPr="00D875EA" w:rsidRDefault="003B25D0" w:rsidP="003B25D0">
            <w:pPr>
              <w:pStyle w:val="TableText"/>
            </w:pPr>
            <w:r w:rsidRPr="0035589F">
              <w:t>Boolean</w:t>
            </w:r>
          </w:p>
        </w:tc>
        <w:tc>
          <w:tcPr>
            <w:tcW w:w="4675" w:type="dxa"/>
            <w:gridSpan w:val="2"/>
          </w:tcPr>
          <w:p w14:paraId="14C185E0" w14:textId="74782AA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状态</w:t>
            </w:r>
          </w:p>
        </w:tc>
      </w:tr>
      <w:tr w:rsidR="003B25D0" w14:paraId="1D029FEF" w14:textId="77777777" w:rsidTr="007A4645">
        <w:trPr>
          <w:jc w:val="center"/>
        </w:trPr>
        <w:tc>
          <w:tcPr>
            <w:tcW w:w="2245" w:type="dxa"/>
          </w:tcPr>
          <w:p w14:paraId="2F87927A" w14:textId="4C57301E" w:rsidR="003B25D0" w:rsidRPr="00A52F83" w:rsidRDefault="003B25D0" w:rsidP="003B25D0">
            <w:pPr>
              <w:pStyle w:val="TableText"/>
            </w:pPr>
            <w:r>
              <w:t>createAt</w:t>
            </w:r>
          </w:p>
        </w:tc>
        <w:tc>
          <w:tcPr>
            <w:tcW w:w="1710" w:type="dxa"/>
          </w:tcPr>
          <w:p w14:paraId="7F0B1E98" w14:textId="44EBEA64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68A1A9F9" w14:textId="24D181F5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B25D0" w14:paraId="065C82EA" w14:textId="77777777" w:rsidTr="007A4645">
        <w:trPr>
          <w:jc w:val="center"/>
        </w:trPr>
        <w:tc>
          <w:tcPr>
            <w:tcW w:w="2245" w:type="dxa"/>
          </w:tcPr>
          <w:p w14:paraId="6BD4EAE6" w14:textId="03DCD3C8" w:rsidR="003B25D0" w:rsidRDefault="003B25D0" w:rsidP="003B25D0">
            <w:pPr>
              <w:pStyle w:val="TableText"/>
            </w:pPr>
            <w:r>
              <w:t>updateAt</w:t>
            </w:r>
          </w:p>
        </w:tc>
        <w:tc>
          <w:tcPr>
            <w:tcW w:w="1710" w:type="dxa"/>
          </w:tcPr>
          <w:p w14:paraId="624465E6" w14:textId="298BCF07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75061B91" w14:textId="22DAB358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更新时间</w:t>
            </w:r>
          </w:p>
        </w:tc>
      </w:tr>
      <w:tr w:rsidR="005C0733" w14:paraId="0765FF4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8BE4B93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5C0733" w14:paraId="5D3CC175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EFEF51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60DA3A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44C73AC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53FE48D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5C0733" w14:paraId="26067A6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ED69A8A" w14:textId="69CD2576" w:rsidR="005C0733" w:rsidRPr="00EC5B45" w:rsidRDefault="002B1979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710" w:type="dxa"/>
            <w:shd w:val="clear" w:color="auto" w:fill="FFFFFF" w:themeFill="background1"/>
          </w:tcPr>
          <w:p w14:paraId="09F395B3" w14:textId="67CD5FBA" w:rsidR="005C0733" w:rsidRDefault="005C0733" w:rsidP="007A4645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60C2A75A" w14:textId="034E2425" w:rsidR="005C0733" w:rsidRPr="003C30C0" w:rsidRDefault="005C0733" w:rsidP="007A4645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269B11CC" w14:textId="5E2D1A13" w:rsidR="005C0733" w:rsidRDefault="005C0733" w:rsidP="007A4645">
            <w:pPr>
              <w:pStyle w:val="TableText"/>
            </w:pPr>
          </w:p>
        </w:tc>
      </w:tr>
    </w:tbl>
    <w:p w14:paraId="0EFC2938" w14:textId="77777777" w:rsidR="001F0DE4" w:rsidRPr="008953FC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lastRenderedPageBreak/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lastRenderedPageBreak/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220DB9" w:rsidRDefault="00E70AF2" w:rsidP="00E354FE">
            <w:pPr>
              <w:pStyle w:val="TableText"/>
            </w:pPr>
            <w:r w:rsidRPr="00220DB9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220DB9" w:rsidRDefault="00E70AF2" w:rsidP="00E354FE">
            <w:pPr>
              <w:pStyle w:val="TableText"/>
            </w:pPr>
            <w:r w:rsidRPr="00220DB9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220DB9" w:rsidRDefault="00E70AF2" w:rsidP="00E354FE">
            <w:pPr>
              <w:pStyle w:val="TableText"/>
            </w:pPr>
            <w:r w:rsidRPr="00220DB9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E354FE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220DB9" w:rsidRDefault="003A664E" w:rsidP="00E354FE">
            <w:pPr>
              <w:pStyle w:val="TableText"/>
            </w:pPr>
            <w:r w:rsidRPr="00220DB9"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220DB9" w:rsidRDefault="003A664E" w:rsidP="00E354FE">
            <w:pPr>
              <w:pStyle w:val="TableText"/>
            </w:pPr>
            <w:r w:rsidRPr="00220DB9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220DB9" w:rsidRDefault="003A664E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E354FE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220DB9" w:rsidRDefault="003D515A" w:rsidP="00E354FE">
            <w:pPr>
              <w:pStyle w:val="TableText"/>
            </w:pPr>
            <w:r w:rsidRPr="00220DB9"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220DB9" w:rsidRDefault="003D515A" w:rsidP="00E354FE">
            <w:pPr>
              <w:pStyle w:val="TableText"/>
            </w:pPr>
            <w:r w:rsidRPr="00220DB9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220DB9" w:rsidRDefault="003D515A" w:rsidP="00E354FE">
            <w:pPr>
              <w:pStyle w:val="TableText"/>
            </w:pPr>
            <w:r w:rsidRPr="00220DB9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E354FE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20DB9" w:rsidRDefault="003D515A" w:rsidP="00E354FE">
            <w:pPr>
              <w:pStyle w:val="TableText"/>
            </w:pPr>
            <w:r w:rsidRPr="00220DB9"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Pr="00220DB9" w:rsidRDefault="003D515A" w:rsidP="00E354FE">
            <w:pPr>
              <w:pStyle w:val="TableText"/>
            </w:pPr>
            <w:r w:rsidRPr="00220DB9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20DB9" w:rsidRDefault="003D515A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E354FE">
            <w:pPr>
              <w:pStyle w:val="TableText"/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</w:pP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2" w:name="_Toc407804568"/>
      <w:r>
        <w:rPr>
          <w:rFonts w:hint="eastAsia"/>
        </w:rPr>
        <w:t>配置</w:t>
      </w:r>
      <w:r>
        <w:t>文件说明</w:t>
      </w:r>
      <w:bookmarkEnd w:id="22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3" w:name="_Toc407804569"/>
      <w:bookmarkEnd w:id="23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4" w:name="_Toc407804570"/>
      <w:bookmarkEnd w:id="24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07804571"/>
      <w:bookmarkEnd w:id="25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6" w:name="_Toc407804572"/>
      <w:bookmarkEnd w:id="26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7" w:name="_Toc407804573"/>
      <w:bookmarkEnd w:id="27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28" w:name="_Toc407804574"/>
      <w:bookmarkEnd w:id="28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29" w:name="_Toc407804575"/>
      <w:bookmarkEnd w:id="29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30" w:name="_Toc407804576"/>
      <w:bookmarkEnd w:id="30"/>
    </w:p>
    <w:p w14:paraId="450B1270" w14:textId="7F96FED6" w:rsidR="00E354FE" w:rsidRDefault="00E354FE" w:rsidP="007A4645">
      <w:pPr>
        <w:pStyle w:val="Heading4"/>
      </w:pPr>
      <w:r>
        <w:t>struts.xml</w:t>
      </w:r>
    </w:p>
    <w:p w14:paraId="62AB8698" w14:textId="39567C0E" w:rsidR="0099324B" w:rsidRPr="0099324B" w:rsidRDefault="0099324B" w:rsidP="0099324B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54CF29E7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2A876D3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2876B3B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6CD89B2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CC487FF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2AA22C4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2A88CC06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lastRenderedPageBreak/>
        <w:tab/>
      </w:r>
      <w:r w:rsidRPr="007A4645">
        <w:rPr>
          <w:i w:val="0"/>
        </w:rPr>
        <w:tab/>
        <w:t>&lt;/action&gt;</w:t>
      </w:r>
    </w:p>
    <w:p w14:paraId="5D07D92C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1234268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10B745F5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3C84F9C2" w14:textId="1408463B" w:rsidR="00E354FE" w:rsidRPr="007A4645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07EE610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5E00AAC4" w14:textId="77777777" w:rsidR="0099324B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77F109F5" w14:textId="5AA40DA0" w:rsidR="00E354FE" w:rsidRPr="0099324B" w:rsidRDefault="00E354FE" w:rsidP="0099324B">
      <w:pPr>
        <w:pStyle w:val="CodeText"/>
        <w:jc w:val="both"/>
        <w:rPr>
          <w:i w:val="0"/>
        </w:rPr>
      </w:pPr>
      <w:r>
        <w:t xml:space="preserve">    </w:t>
      </w:r>
    </w:p>
    <w:p w14:paraId="33029CB6" w14:textId="60A3B667" w:rsidR="00E354FE" w:rsidRDefault="007C4492" w:rsidP="0099324B">
      <w:pPr>
        <w:pStyle w:val="Heading4"/>
      </w:pPr>
      <w:r>
        <w:t>applicationContext-total.xml</w:t>
      </w:r>
    </w:p>
    <w:p w14:paraId="0642BB07" w14:textId="77777777" w:rsidR="00E354FE" w:rsidRDefault="00E354FE" w:rsidP="00E354FE">
      <w:pPr>
        <w:pStyle w:val="CodeText"/>
      </w:pPr>
    </w:p>
    <w:p w14:paraId="209CB87A" w14:textId="51F97A37" w:rsidR="007C4492" w:rsidRDefault="0099324B" w:rsidP="0099324B">
      <w:r>
        <w:rPr>
          <w:rFonts w:hint="eastAsia"/>
        </w:rPr>
        <w:t>在</w:t>
      </w:r>
      <w:r w:rsidR="007C4492"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375DEBD9" w14:textId="77777777" w:rsidR="007C4492" w:rsidRDefault="007C4492" w:rsidP="00E354FE">
      <w:pPr>
        <w:pStyle w:val="CodeText"/>
      </w:pPr>
    </w:p>
    <w:p w14:paraId="4D9815EA" w14:textId="77777777" w:rsidR="00E354FE" w:rsidRDefault="00E354FE" w:rsidP="00E354FE">
      <w:pPr>
        <w:pStyle w:val="CodeText"/>
      </w:pPr>
      <w:r>
        <w:tab/>
        <w:t>&lt;bean id="baseDAO" class="com.innovaee.eorder.module.dao.BaseDao"</w:t>
      </w:r>
    </w:p>
    <w:p w14:paraId="5E8D876D" w14:textId="77777777" w:rsidR="00E354FE" w:rsidRDefault="00E354FE" w:rsidP="00E354FE">
      <w:pPr>
        <w:pStyle w:val="CodeText"/>
      </w:pPr>
      <w:r>
        <w:tab/>
      </w:r>
      <w:r>
        <w:tab/>
        <w:t>abstract="true"&gt;</w:t>
      </w:r>
    </w:p>
    <w:p w14:paraId="76913D22" w14:textId="77777777" w:rsidR="00E354FE" w:rsidRDefault="00E354FE" w:rsidP="00E354FE">
      <w:pPr>
        <w:pStyle w:val="CodeText"/>
      </w:pPr>
      <w:r>
        <w:tab/>
      </w:r>
      <w:r>
        <w:tab/>
        <w:t>&lt;property name="sessionFactory" ref="sessionFactory" /&gt;</w:t>
      </w:r>
    </w:p>
    <w:p w14:paraId="3CE327B4" w14:textId="77777777" w:rsidR="00E354FE" w:rsidRDefault="00E354FE" w:rsidP="00E354FE">
      <w:pPr>
        <w:pStyle w:val="CodeText"/>
      </w:pPr>
      <w:r>
        <w:tab/>
        <w:t>&lt;/bean&gt;</w:t>
      </w:r>
    </w:p>
    <w:p w14:paraId="71770306" w14:textId="77777777" w:rsidR="00E354FE" w:rsidRDefault="00E354FE" w:rsidP="00E354FE">
      <w:pPr>
        <w:pStyle w:val="CodeText"/>
      </w:pPr>
    </w:p>
    <w:p w14:paraId="7DBBE6D3" w14:textId="77777777" w:rsidR="00E354FE" w:rsidRDefault="00E354FE" w:rsidP="00E354FE">
      <w:pPr>
        <w:pStyle w:val="CodeText"/>
      </w:pPr>
      <w:r>
        <w:tab/>
        <w:t>&lt;bean id="roleFunctionDao" class="com.innovaee.eorder.module.dao.RoleFunctionDao"</w:t>
      </w:r>
    </w:p>
    <w:p w14:paraId="2C93315A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6AD26506" w14:textId="77777777" w:rsidR="0099324B" w:rsidRDefault="0099324B" w:rsidP="00E354FE">
      <w:pPr>
        <w:pStyle w:val="CodeText"/>
      </w:pPr>
    </w:p>
    <w:p w14:paraId="25D9178C" w14:textId="77777777" w:rsidR="00E354FE" w:rsidRDefault="00E354FE" w:rsidP="00E354FE">
      <w:pPr>
        <w:pStyle w:val="CodeText"/>
      </w:pPr>
      <w:r>
        <w:tab/>
        <w:t>&lt;bean id="functionDao" class="com.innovaee.eorder.module.dao.FunctionDao"</w:t>
      </w:r>
    </w:p>
    <w:p w14:paraId="1469252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47A773D" w14:textId="77777777" w:rsidR="0099324B" w:rsidRDefault="0099324B" w:rsidP="00E354FE">
      <w:pPr>
        <w:pStyle w:val="CodeText"/>
      </w:pPr>
    </w:p>
    <w:p w14:paraId="20C269F0" w14:textId="77777777" w:rsidR="00E354FE" w:rsidRDefault="00E354FE" w:rsidP="00E354FE">
      <w:pPr>
        <w:pStyle w:val="CodeText"/>
      </w:pPr>
      <w:r>
        <w:tab/>
        <w:t>&lt;bean id="roleDao" class="com.innovaee.eorder.module.dao.RoleDao" parent="baseDAO" /&gt;</w:t>
      </w:r>
    </w:p>
    <w:p w14:paraId="093D33E8" w14:textId="77777777" w:rsidR="0099324B" w:rsidRDefault="0099324B" w:rsidP="00E354FE">
      <w:pPr>
        <w:pStyle w:val="CodeText"/>
      </w:pPr>
    </w:p>
    <w:p w14:paraId="5D66D4D5" w14:textId="77777777" w:rsidR="00E354FE" w:rsidRDefault="00E354FE" w:rsidP="00E354FE">
      <w:pPr>
        <w:pStyle w:val="CodeText"/>
      </w:pPr>
      <w:r>
        <w:tab/>
        <w:t>&lt;bean id="userDao" class="com.innovaee.eorder.module.dao.UserDao" parent="baseDAO" /&gt;</w:t>
      </w:r>
    </w:p>
    <w:p w14:paraId="0BFD0F78" w14:textId="77777777" w:rsidR="0099324B" w:rsidRDefault="0099324B" w:rsidP="00E354FE">
      <w:pPr>
        <w:pStyle w:val="CodeText"/>
      </w:pPr>
    </w:p>
    <w:p w14:paraId="4CFFD581" w14:textId="77777777" w:rsidR="00E354FE" w:rsidRDefault="00E354FE" w:rsidP="00E354FE">
      <w:pPr>
        <w:pStyle w:val="CodeText"/>
      </w:pPr>
      <w:r>
        <w:tab/>
        <w:t>&lt;bean id="userRoleDao" class="com.innovaee.eorder.module.dao.UserRoleDao"</w:t>
      </w:r>
    </w:p>
    <w:p w14:paraId="0DAEA5CF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06472D50" w14:textId="77777777" w:rsidR="0099324B" w:rsidRDefault="0099324B" w:rsidP="00E354FE">
      <w:pPr>
        <w:pStyle w:val="CodeText"/>
      </w:pPr>
    </w:p>
    <w:p w14:paraId="001BB7EA" w14:textId="77777777" w:rsidR="00E354FE" w:rsidRDefault="00E354FE" w:rsidP="00E354FE">
      <w:pPr>
        <w:pStyle w:val="CodeText"/>
      </w:pPr>
      <w:r>
        <w:tab/>
        <w:t>&lt;bean id="userLevelDao" class="com.innovaee.eorder.module.dao.UserLevelDao"</w:t>
      </w:r>
    </w:p>
    <w:p w14:paraId="426B4AF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92715EF" w14:textId="77777777" w:rsidR="00E354FE" w:rsidRDefault="00E354FE" w:rsidP="00E354FE">
      <w:pPr>
        <w:pStyle w:val="CodeText"/>
      </w:pPr>
    </w:p>
    <w:p w14:paraId="5B8148E4" w14:textId="77777777" w:rsidR="00E354FE" w:rsidRDefault="00E354FE" w:rsidP="00E354FE">
      <w:pPr>
        <w:pStyle w:val="CodeText"/>
      </w:pPr>
      <w:r>
        <w:tab/>
        <w:t>&lt;bean id="baseService" class="com.innovaee.eorder.module.service.BaseService"</w:t>
      </w:r>
    </w:p>
    <w:p w14:paraId="09D62F38" w14:textId="77777777" w:rsidR="00E354FE" w:rsidRDefault="00E354FE" w:rsidP="00E354FE">
      <w:pPr>
        <w:pStyle w:val="CodeText"/>
      </w:pPr>
      <w:r>
        <w:tab/>
      </w:r>
      <w:r>
        <w:tab/>
        <w:t>abstract="true" /&gt;</w:t>
      </w:r>
    </w:p>
    <w:p w14:paraId="78DE2965" w14:textId="77777777" w:rsidR="00E354FE" w:rsidRDefault="00E354FE" w:rsidP="00E354FE">
      <w:pPr>
        <w:pStyle w:val="CodeText"/>
      </w:pPr>
    </w:p>
    <w:p w14:paraId="7DE6EE6A" w14:textId="77777777" w:rsidR="00E354FE" w:rsidRDefault="00E354FE" w:rsidP="00E354FE">
      <w:pPr>
        <w:pStyle w:val="CodeText"/>
      </w:pPr>
      <w:r>
        <w:tab/>
        <w:t>&lt;bean id="authorizationService"</w:t>
      </w:r>
    </w:p>
    <w:p w14:paraId="1F5559E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orizationService"</w:t>
      </w:r>
    </w:p>
    <w:p w14:paraId="28670DCC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73A20ACF" w14:textId="77777777" w:rsidR="0099324B" w:rsidRDefault="0099324B" w:rsidP="00E354FE">
      <w:pPr>
        <w:pStyle w:val="CodeText"/>
      </w:pPr>
    </w:p>
    <w:p w14:paraId="14890FE6" w14:textId="77777777" w:rsidR="00E354FE" w:rsidRDefault="00E354FE" w:rsidP="00E354FE">
      <w:pPr>
        <w:pStyle w:val="CodeText"/>
      </w:pPr>
      <w:r>
        <w:tab/>
        <w:t>&lt;bean id="authenticationService"</w:t>
      </w:r>
    </w:p>
    <w:p w14:paraId="6933944A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enticationService"</w:t>
      </w:r>
    </w:p>
    <w:p w14:paraId="7ACCBB63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2A85A29C" w14:textId="77777777" w:rsidR="0099324B" w:rsidRDefault="0099324B" w:rsidP="00E354FE">
      <w:pPr>
        <w:pStyle w:val="CodeText"/>
      </w:pPr>
    </w:p>
    <w:p w14:paraId="1B3DC35F" w14:textId="77777777" w:rsidR="00E354FE" w:rsidRDefault="00E354FE" w:rsidP="00E354FE">
      <w:pPr>
        <w:pStyle w:val="CodeText"/>
      </w:pPr>
      <w:r>
        <w:tab/>
        <w:t>&lt;bean id="securityMetadataSourceService"</w:t>
      </w:r>
    </w:p>
    <w:p w14:paraId="2B7CD77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630D21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45FB9277" w14:textId="77777777" w:rsidR="00E354FE" w:rsidRDefault="00E354FE" w:rsidP="00E354FE">
      <w:pPr>
        <w:pStyle w:val="CodeText"/>
      </w:pPr>
    </w:p>
    <w:p w14:paraId="5F2EB339" w14:textId="77777777" w:rsidR="00E354FE" w:rsidRDefault="00E354FE" w:rsidP="00E354FE">
      <w:pPr>
        <w:pStyle w:val="CodeText"/>
      </w:pPr>
      <w:r>
        <w:tab/>
        <w:t>&lt;bean id="userService" class="com.innovaee.eorder.module.service.UserService"</w:t>
      </w:r>
    </w:p>
    <w:p w14:paraId="1D9E834D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5F303CA" w14:textId="77777777" w:rsidR="0026488C" w:rsidRPr="002469C5" w:rsidRDefault="0026488C" w:rsidP="00E354FE">
      <w:pPr>
        <w:pStyle w:val="CodeText"/>
      </w:pPr>
    </w:p>
    <w:p w14:paraId="26E50A64" w14:textId="3995F179" w:rsidR="0026488C" w:rsidRDefault="00851D56" w:rsidP="0099324B">
      <w:pPr>
        <w:pStyle w:val="Heading4"/>
      </w:pPr>
      <w:r>
        <w:lastRenderedPageBreak/>
        <w:t xml:space="preserve">Hibernate </w:t>
      </w:r>
      <w:r>
        <w:rPr>
          <w:rFonts w:hint="eastAsia"/>
        </w:rPr>
        <w:t>配置</w:t>
      </w:r>
    </w:p>
    <w:p w14:paraId="109255DD" w14:textId="14316D01" w:rsidR="00851D56" w:rsidRDefault="0099324B" w:rsidP="0099324B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20212E6F" w14:textId="77777777" w:rsidR="00CD3400" w:rsidRDefault="00CD3400" w:rsidP="00CD3400">
      <w:pPr>
        <w:pStyle w:val="CodeText"/>
      </w:pPr>
      <w:r>
        <w:t>@Entity</w:t>
      </w:r>
    </w:p>
    <w:p w14:paraId="33FF10BF" w14:textId="77777777" w:rsidR="00CD3400" w:rsidRDefault="00CD3400" w:rsidP="00CD3400">
      <w:pPr>
        <w:pStyle w:val="CodeText"/>
      </w:pPr>
      <w:r>
        <w:t>@Table(name = "t_user")</w:t>
      </w:r>
    </w:p>
    <w:p w14:paraId="5B32409C" w14:textId="77777777" w:rsidR="00CD3400" w:rsidRDefault="00CD3400" w:rsidP="00CD3400">
      <w:pPr>
        <w:pStyle w:val="CodeText"/>
      </w:pPr>
      <w:r>
        <w:t>public class User extends BaseEntity {</w:t>
      </w:r>
    </w:p>
    <w:p w14:paraId="31E5769E" w14:textId="77777777" w:rsidR="00CD3400" w:rsidRDefault="00CD3400" w:rsidP="00CD3400">
      <w:pPr>
        <w:pStyle w:val="CodeText"/>
      </w:pPr>
    </w:p>
    <w:p w14:paraId="6A2F4C87" w14:textId="77777777" w:rsidR="00CD3400" w:rsidRDefault="00CD3400" w:rsidP="00CD3400">
      <w:pPr>
        <w:pStyle w:val="CodeText"/>
      </w:pPr>
      <w:r>
        <w:t xml:space="preserve">    @Id</w:t>
      </w:r>
    </w:p>
    <w:p w14:paraId="3397B408" w14:textId="77777777" w:rsidR="00CD3400" w:rsidRDefault="00CD3400" w:rsidP="00CD3400">
      <w:pPr>
        <w:pStyle w:val="CodeText"/>
      </w:pPr>
      <w:r>
        <w:t xml:space="preserve">    @Column(name = "USER_ID", unique = true, nullable = false)</w:t>
      </w:r>
    </w:p>
    <w:p w14:paraId="5DE25A57" w14:textId="77777777" w:rsidR="00CD3400" w:rsidRDefault="00CD3400" w:rsidP="00CD3400">
      <w:pPr>
        <w:pStyle w:val="CodeText"/>
      </w:pPr>
      <w:r>
        <w:t xml:space="preserve">    @GeneratedValue(strategy = GenerationType.AUTO)</w:t>
      </w:r>
    </w:p>
    <w:p w14:paraId="2241D3E7" w14:textId="29E6E956" w:rsidR="00CD3400" w:rsidRDefault="00CD3400" w:rsidP="00C41761">
      <w:pPr>
        <w:pStyle w:val="CodeText"/>
        <w:ind w:firstLine="195"/>
      </w:pPr>
      <w:r>
        <w:t>private Integer userId;</w:t>
      </w:r>
    </w:p>
    <w:p w14:paraId="4EE242BC" w14:textId="77777777" w:rsidR="00C41761" w:rsidRDefault="00C41761" w:rsidP="00C41761">
      <w:pPr>
        <w:pStyle w:val="CodeText"/>
        <w:ind w:firstLine="195"/>
      </w:pPr>
    </w:p>
    <w:p w14:paraId="5926FF3C" w14:textId="77777777" w:rsidR="00C41761" w:rsidRDefault="00C41761" w:rsidP="00C41761">
      <w:pPr>
        <w:pStyle w:val="CodeText"/>
        <w:ind w:firstLine="195"/>
      </w:pPr>
      <w:r>
        <w:t>@Column(name = "USERNAME")</w:t>
      </w:r>
    </w:p>
    <w:p w14:paraId="481A91F0" w14:textId="77777777" w:rsidR="00C41761" w:rsidRDefault="00C41761" w:rsidP="00C41761">
      <w:pPr>
        <w:pStyle w:val="CodeText"/>
        <w:ind w:firstLine="195"/>
      </w:pPr>
      <w:r>
        <w:t>private String username;</w:t>
      </w:r>
    </w:p>
    <w:p w14:paraId="3E5D88AB" w14:textId="77777777" w:rsidR="00C41761" w:rsidRDefault="00C41761" w:rsidP="00C41761">
      <w:pPr>
        <w:pStyle w:val="CodeText"/>
        <w:ind w:firstLine="195"/>
      </w:pPr>
    </w:p>
    <w:p w14:paraId="2550D1DA" w14:textId="77777777" w:rsidR="00C41761" w:rsidRDefault="00C41761" w:rsidP="00C41761">
      <w:pPr>
        <w:pStyle w:val="CodeText"/>
        <w:ind w:firstLine="195"/>
      </w:pPr>
      <w:r>
        <w:t>@Column(name = "PASSWORD")</w:t>
      </w:r>
    </w:p>
    <w:p w14:paraId="288F67D9" w14:textId="77777777" w:rsidR="00C41761" w:rsidRDefault="00C41761" w:rsidP="00C41761">
      <w:pPr>
        <w:pStyle w:val="CodeText"/>
        <w:ind w:firstLine="195"/>
      </w:pPr>
      <w:r>
        <w:t>private String password;</w:t>
      </w:r>
    </w:p>
    <w:p w14:paraId="208FA688" w14:textId="77777777" w:rsidR="00C41761" w:rsidRDefault="00C41761" w:rsidP="00C41761">
      <w:pPr>
        <w:pStyle w:val="CodeText"/>
        <w:ind w:firstLine="195"/>
      </w:pPr>
    </w:p>
    <w:p w14:paraId="41F479CF" w14:textId="77777777" w:rsidR="00C41761" w:rsidRDefault="00C41761" w:rsidP="00C41761">
      <w:pPr>
        <w:pStyle w:val="CodeText"/>
        <w:ind w:firstLine="195"/>
      </w:pPr>
      <w:r>
        <w:t>@Column(name = "CELLPHONE")</w:t>
      </w:r>
    </w:p>
    <w:p w14:paraId="5AF1E233" w14:textId="77777777" w:rsidR="00C41761" w:rsidRDefault="00C41761" w:rsidP="00C41761">
      <w:pPr>
        <w:pStyle w:val="CodeText"/>
        <w:ind w:firstLine="195"/>
      </w:pPr>
      <w:r>
        <w:t>private String cellphone;</w:t>
      </w:r>
    </w:p>
    <w:p w14:paraId="0C7F9CDE" w14:textId="77777777" w:rsidR="00C41761" w:rsidRDefault="00C41761" w:rsidP="00C41761">
      <w:pPr>
        <w:pStyle w:val="CodeText"/>
        <w:ind w:firstLine="195"/>
      </w:pPr>
    </w:p>
    <w:p w14:paraId="16B19810" w14:textId="77777777" w:rsidR="00C41761" w:rsidRDefault="00C41761" w:rsidP="00C41761">
      <w:pPr>
        <w:pStyle w:val="CodeText"/>
        <w:ind w:firstLine="195"/>
      </w:pPr>
      <w:r>
        <w:t>@Column(name = "LEVEL_ID")</w:t>
      </w:r>
    </w:p>
    <w:p w14:paraId="3623661F" w14:textId="77777777" w:rsidR="00C41761" w:rsidRDefault="00C41761" w:rsidP="00C41761">
      <w:pPr>
        <w:pStyle w:val="CodeText"/>
        <w:ind w:firstLine="195"/>
      </w:pPr>
      <w:r>
        <w:t>private Integer levelId;</w:t>
      </w:r>
    </w:p>
    <w:p w14:paraId="0711719B" w14:textId="77777777" w:rsidR="00C41761" w:rsidRDefault="00C41761" w:rsidP="00C41761">
      <w:pPr>
        <w:pStyle w:val="CodeText"/>
        <w:ind w:firstLine="195"/>
      </w:pPr>
    </w:p>
    <w:p w14:paraId="433FFF94" w14:textId="77777777" w:rsidR="00C41761" w:rsidRDefault="00C41761" w:rsidP="00C41761">
      <w:pPr>
        <w:pStyle w:val="CodeText"/>
        <w:ind w:firstLine="195"/>
      </w:pPr>
      <w:r>
        <w:t>@Column(name = "USER_STATUS")</w:t>
      </w:r>
    </w:p>
    <w:p w14:paraId="1A924191" w14:textId="093CBA6B" w:rsidR="00C41761" w:rsidRDefault="00C41761" w:rsidP="00C41761">
      <w:pPr>
        <w:pStyle w:val="CodeText"/>
        <w:ind w:firstLine="195"/>
      </w:pPr>
      <w:r>
        <w:t>private Boolean userStatus;</w:t>
      </w:r>
    </w:p>
    <w:p w14:paraId="3C9C9836" w14:textId="77777777" w:rsidR="00851D56" w:rsidRPr="00B00E90" w:rsidRDefault="00851D56" w:rsidP="00E354FE">
      <w:pPr>
        <w:pStyle w:val="CodeText"/>
      </w:pPr>
    </w:p>
    <w:p w14:paraId="7E7A5558" w14:textId="0F3342EB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31" w:name="_Toc407804577"/>
      <w:r>
        <w:rPr>
          <w:rFonts w:hint="eastAsia"/>
        </w:rPr>
        <w:t>数据库</w:t>
      </w:r>
      <w:r>
        <w:t>脚本说明</w:t>
      </w:r>
      <w:bookmarkEnd w:id="31"/>
    </w:p>
    <w:p w14:paraId="004E8B0A" w14:textId="0C2541D5" w:rsidR="004C7652" w:rsidRPr="004C7652" w:rsidRDefault="004C7652" w:rsidP="004C7652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32" w:name="_Toc407804578"/>
      <w:r>
        <w:rPr>
          <w:rFonts w:hint="eastAsia"/>
        </w:rPr>
        <w:lastRenderedPageBreak/>
        <w:t>模块</w:t>
      </w:r>
      <w:r>
        <w:t>设计</w:t>
      </w:r>
      <w:bookmarkEnd w:id="32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33" w:name="_Toc404089748"/>
      <w:bookmarkStart w:id="34" w:name="_Toc404089800"/>
      <w:bookmarkStart w:id="35" w:name="_Toc404090600"/>
      <w:bookmarkStart w:id="36" w:name="_Toc404091202"/>
      <w:bookmarkStart w:id="37" w:name="_Toc404091528"/>
      <w:bookmarkStart w:id="38" w:name="_Toc404195871"/>
      <w:bookmarkStart w:id="39" w:name="_Toc404196251"/>
      <w:bookmarkStart w:id="40" w:name="_Toc404503301"/>
      <w:bookmarkStart w:id="41" w:name="_Toc404504756"/>
      <w:bookmarkStart w:id="42" w:name="_Toc404508365"/>
      <w:bookmarkStart w:id="43" w:name="_Toc404512198"/>
      <w:bookmarkStart w:id="44" w:name="_Toc404522044"/>
      <w:bookmarkStart w:id="45" w:name="_Toc405578736"/>
      <w:bookmarkStart w:id="46" w:name="_Toc405826259"/>
      <w:bookmarkStart w:id="47" w:name="_Toc405830803"/>
      <w:bookmarkStart w:id="48" w:name="_Toc407360344"/>
      <w:bookmarkStart w:id="49" w:name="_Toc407360401"/>
      <w:bookmarkStart w:id="50" w:name="_Toc407371552"/>
      <w:bookmarkStart w:id="51" w:name="_Toc407372869"/>
      <w:bookmarkStart w:id="52" w:name="_Toc407373182"/>
      <w:bookmarkStart w:id="53" w:name="_Toc407740703"/>
      <w:bookmarkStart w:id="54" w:name="_Toc407804579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55" w:name="_Toc404089749"/>
      <w:bookmarkStart w:id="56" w:name="_Toc404089801"/>
      <w:bookmarkStart w:id="57" w:name="_Toc404090601"/>
      <w:bookmarkStart w:id="58" w:name="_Toc404091203"/>
      <w:bookmarkStart w:id="59" w:name="_Toc404091529"/>
      <w:bookmarkStart w:id="60" w:name="_Toc404195872"/>
      <w:bookmarkStart w:id="61" w:name="_Toc404196252"/>
      <w:bookmarkStart w:id="62" w:name="_Toc404503302"/>
      <w:bookmarkStart w:id="63" w:name="_Toc404504757"/>
      <w:bookmarkStart w:id="64" w:name="_Toc404508366"/>
      <w:bookmarkStart w:id="65" w:name="_Toc404512199"/>
      <w:bookmarkStart w:id="66" w:name="_Toc404522045"/>
      <w:bookmarkStart w:id="67" w:name="_Toc405578737"/>
      <w:bookmarkStart w:id="68" w:name="_Toc405826260"/>
      <w:bookmarkStart w:id="69" w:name="_Toc405830804"/>
      <w:bookmarkStart w:id="70" w:name="_Toc407360345"/>
      <w:bookmarkStart w:id="71" w:name="_Toc407360402"/>
      <w:bookmarkStart w:id="72" w:name="_Toc407371553"/>
      <w:bookmarkStart w:id="73" w:name="_Toc407372870"/>
      <w:bookmarkStart w:id="74" w:name="_Toc407373183"/>
      <w:bookmarkStart w:id="75" w:name="_Toc407740704"/>
      <w:bookmarkStart w:id="76" w:name="_Toc407804580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77" w:name="_Toc404089750"/>
      <w:bookmarkStart w:id="78" w:name="_Toc404089802"/>
      <w:bookmarkStart w:id="79" w:name="_Toc404090602"/>
      <w:bookmarkStart w:id="80" w:name="_Toc404091204"/>
      <w:bookmarkStart w:id="81" w:name="_Toc404091530"/>
      <w:bookmarkStart w:id="82" w:name="_Toc404195873"/>
      <w:bookmarkStart w:id="83" w:name="_Toc404196253"/>
      <w:bookmarkStart w:id="84" w:name="_Toc404503303"/>
      <w:bookmarkStart w:id="85" w:name="_Toc404504758"/>
      <w:bookmarkStart w:id="86" w:name="_Toc404508367"/>
      <w:bookmarkStart w:id="87" w:name="_Toc404512200"/>
      <w:bookmarkStart w:id="88" w:name="_Toc404522046"/>
      <w:bookmarkStart w:id="89" w:name="_Toc405578738"/>
      <w:bookmarkStart w:id="90" w:name="_Toc405826261"/>
      <w:bookmarkStart w:id="91" w:name="_Toc405830805"/>
      <w:bookmarkStart w:id="92" w:name="_Toc407360346"/>
      <w:bookmarkStart w:id="93" w:name="_Toc407360403"/>
      <w:bookmarkStart w:id="94" w:name="_Toc407371554"/>
      <w:bookmarkStart w:id="95" w:name="_Toc407372871"/>
      <w:bookmarkStart w:id="96" w:name="_Toc407373184"/>
      <w:bookmarkStart w:id="97" w:name="_Toc407740705"/>
      <w:bookmarkStart w:id="98" w:name="_Toc407804581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99" w:name="_Toc404091205"/>
      <w:bookmarkStart w:id="100" w:name="_Toc404091531"/>
      <w:bookmarkStart w:id="101" w:name="_Toc404195874"/>
      <w:bookmarkStart w:id="102" w:name="_Toc404196254"/>
      <w:bookmarkStart w:id="103" w:name="_Toc404503304"/>
      <w:bookmarkStart w:id="104" w:name="_Toc404504759"/>
      <w:bookmarkStart w:id="105" w:name="_Toc404508368"/>
      <w:bookmarkStart w:id="106" w:name="_Toc404512201"/>
      <w:bookmarkStart w:id="107" w:name="_Toc404522047"/>
      <w:bookmarkStart w:id="108" w:name="_Toc405578739"/>
      <w:bookmarkStart w:id="109" w:name="_Toc405826262"/>
      <w:bookmarkStart w:id="110" w:name="_Toc405830806"/>
      <w:bookmarkStart w:id="111" w:name="_Toc407360347"/>
      <w:bookmarkStart w:id="112" w:name="_Toc407360404"/>
      <w:bookmarkStart w:id="113" w:name="_Toc407371555"/>
      <w:bookmarkStart w:id="114" w:name="_Toc407372872"/>
      <w:bookmarkStart w:id="115" w:name="_Toc407373185"/>
      <w:bookmarkStart w:id="116" w:name="_Toc407740706"/>
      <w:bookmarkStart w:id="117" w:name="_Toc407804582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18" w:name="_Toc404091206"/>
      <w:bookmarkStart w:id="119" w:name="_Toc404091532"/>
      <w:bookmarkStart w:id="120" w:name="_Toc404195875"/>
      <w:bookmarkStart w:id="121" w:name="_Toc404196255"/>
      <w:bookmarkStart w:id="122" w:name="_Toc404503305"/>
      <w:bookmarkStart w:id="123" w:name="_Toc404504760"/>
      <w:bookmarkStart w:id="124" w:name="_Toc404508369"/>
      <w:bookmarkStart w:id="125" w:name="_Toc404512202"/>
      <w:bookmarkStart w:id="126" w:name="_Toc404522048"/>
      <w:bookmarkStart w:id="127" w:name="_Toc405578740"/>
      <w:bookmarkStart w:id="128" w:name="_Toc405826263"/>
      <w:bookmarkStart w:id="129" w:name="_Toc405830807"/>
      <w:bookmarkStart w:id="130" w:name="_Toc407360348"/>
      <w:bookmarkStart w:id="131" w:name="_Toc407360405"/>
      <w:bookmarkStart w:id="132" w:name="_Toc407371556"/>
      <w:bookmarkStart w:id="133" w:name="_Toc407372873"/>
      <w:bookmarkStart w:id="134" w:name="_Toc407373186"/>
      <w:bookmarkStart w:id="135" w:name="_Toc407740707"/>
      <w:bookmarkStart w:id="136" w:name="_Toc407804583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37" w:name="_Toc404091207"/>
      <w:bookmarkStart w:id="138" w:name="_Toc404091533"/>
      <w:bookmarkStart w:id="139" w:name="_Toc404195876"/>
      <w:bookmarkStart w:id="140" w:name="_Toc404196256"/>
      <w:bookmarkStart w:id="141" w:name="_Toc404503306"/>
      <w:bookmarkStart w:id="142" w:name="_Toc404504761"/>
      <w:bookmarkStart w:id="143" w:name="_Toc404508370"/>
      <w:bookmarkStart w:id="144" w:name="_Toc404512203"/>
      <w:bookmarkStart w:id="145" w:name="_Toc404522049"/>
      <w:bookmarkStart w:id="146" w:name="_Toc405578741"/>
      <w:bookmarkStart w:id="147" w:name="_Toc405826264"/>
      <w:bookmarkStart w:id="148" w:name="_Toc405830808"/>
      <w:bookmarkStart w:id="149" w:name="_Toc407360349"/>
      <w:bookmarkStart w:id="150" w:name="_Toc407360406"/>
      <w:bookmarkStart w:id="151" w:name="_Toc407371557"/>
      <w:bookmarkStart w:id="152" w:name="_Toc407372874"/>
      <w:bookmarkStart w:id="153" w:name="_Toc407373187"/>
      <w:bookmarkStart w:id="154" w:name="_Toc407740708"/>
      <w:bookmarkStart w:id="155" w:name="_Toc407804584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6" w:name="_Toc404196257"/>
      <w:bookmarkStart w:id="157" w:name="_Toc404503307"/>
      <w:bookmarkStart w:id="158" w:name="_Toc404504762"/>
      <w:bookmarkStart w:id="159" w:name="_Toc404508371"/>
      <w:bookmarkStart w:id="160" w:name="_Toc404512204"/>
      <w:bookmarkStart w:id="161" w:name="_Toc404522050"/>
      <w:bookmarkStart w:id="162" w:name="_Toc405578742"/>
      <w:bookmarkStart w:id="163" w:name="_Toc405826265"/>
      <w:bookmarkStart w:id="164" w:name="_Toc405830809"/>
      <w:bookmarkStart w:id="165" w:name="_Toc407360350"/>
      <w:bookmarkStart w:id="166" w:name="_Toc407360407"/>
      <w:bookmarkStart w:id="167" w:name="_Toc407371558"/>
      <w:bookmarkStart w:id="168" w:name="_Toc407372875"/>
      <w:bookmarkStart w:id="169" w:name="_Toc407373188"/>
      <w:bookmarkStart w:id="170" w:name="_Toc407740709"/>
      <w:bookmarkStart w:id="171" w:name="_Toc40780458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2" w:name="_Toc404196258"/>
      <w:bookmarkStart w:id="173" w:name="_Toc404503308"/>
      <w:bookmarkStart w:id="174" w:name="_Toc404504763"/>
      <w:bookmarkStart w:id="175" w:name="_Toc404508372"/>
      <w:bookmarkStart w:id="176" w:name="_Toc404512205"/>
      <w:bookmarkStart w:id="177" w:name="_Toc404522051"/>
      <w:bookmarkStart w:id="178" w:name="_Toc405578743"/>
      <w:bookmarkStart w:id="179" w:name="_Toc405826266"/>
      <w:bookmarkStart w:id="180" w:name="_Toc405830810"/>
      <w:bookmarkStart w:id="181" w:name="_Toc407360351"/>
      <w:bookmarkStart w:id="182" w:name="_Toc407360408"/>
      <w:bookmarkStart w:id="183" w:name="_Toc407371559"/>
      <w:bookmarkStart w:id="184" w:name="_Toc407372876"/>
      <w:bookmarkStart w:id="185" w:name="_Toc407373189"/>
      <w:bookmarkStart w:id="186" w:name="_Toc407740710"/>
      <w:bookmarkStart w:id="187" w:name="_Toc407804586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88" w:name="_Toc404196259"/>
      <w:bookmarkStart w:id="189" w:name="_Toc404503309"/>
      <w:bookmarkStart w:id="190" w:name="_Toc404504764"/>
      <w:bookmarkStart w:id="191" w:name="_Toc404508373"/>
      <w:bookmarkStart w:id="192" w:name="_Toc404512206"/>
      <w:bookmarkStart w:id="193" w:name="_Toc404522052"/>
      <w:bookmarkStart w:id="194" w:name="_Toc405578744"/>
      <w:bookmarkStart w:id="195" w:name="_Toc405826267"/>
      <w:bookmarkStart w:id="196" w:name="_Toc405830811"/>
      <w:bookmarkStart w:id="197" w:name="_Toc407360352"/>
      <w:bookmarkStart w:id="198" w:name="_Toc407360409"/>
      <w:bookmarkStart w:id="199" w:name="_Toc407371560"/>
      <w:bookmarkStart w:id="200" w:name="_Toc407372877"/>
      <w:bookmarkStart w:id="201" w:name="_Toc407373190"/>
      <w:bookmarkStart w:id="202" w:name="_Toc407740711"/>
      <w:bookmarkStart w:id="203" w:name="_Toc4078045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204" w:name="_Toc407804588"/>
      <w:r w:rsidRPr="009642B3">
        <w:rPr>
          <w:rFonts w:hint="eastAsia"/>
        </w:rPr>
        <w:t>功能模板设计说明</w:t>
      </w:r>
      <w:bookmarkEnd w:id="204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205" w:name="_Toc407804589"/>
      <w:r w:rsidRPr="00A22E25">
        <w:rPr>
          <w:rFonts w:hint="eastAsia"/>
        </w:rPr>
        <w:t>用户管理</w:t>
      </w:r>
      <w:bookmarkEnd w:id="205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06" w:name="_Toc407804590"/>
      <w:r w:rsidRPr="006E3408">
        <w:rPr>
          <w:rFonts w:hint="eastAsia"/>
        </w:rPr>
        <w:t>目标</w:t>
      </w:r>
      <w:bookmarkEnd w:id="206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07" w:name="_Toc407804591"/>
      <w:r>
        <w:rPr>
          <w:rFonts w:hint="eastAsia"/>
        </w:rPr>
        <w:t>用户</w:t>
      </w:r>
      <w:r>
        <w:t>需求</w:t>
      </w:r>
      <w:bookmarkEnd w:id="20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 id="_x0000_i1026" type="#_x0000_t75" style="width:333.6pt;height:309pt" o:ole="">
                  <v:imagedata r:id="rId21" o:title=""/>
                </v:shape>
                <o:OLEObject Type="Embed" ProgID="PBrush" ShapeID="_x0000_i1026" DrawAspect="Content" ObjectID="_1481546389" r:id="rId22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7" type="#_x0000_t75" style="width:302.95pt;height:182.25pt" o:ole="">
                  <v:imagedata r:id="rId23" o:title=""/>
                </v:shape>
                <o:OLEObject Type="Embed" ProgID="Visio.Drawing.15" ShapeID="_x0000_i1027" DrawAspect="Content" ObjectID="_1481546390" r:id="rId24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8" type="#_x0000_t75" style="width:302.95pt;height:182.25pt" o:ole="">
                  <v:imagedata r:id="rId25" o:title=""/>
                </v:shape>
                <o:OLEObject Type="Embed" ProgID="Visio.Drawing.15" ShapeID="_x0000_i1028" DrawAspect="Content" ObjectID="_1481546391" r:id="rId26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9" type="#_x0000_t75" style="width:302.95pt;height:182.25pt" o:ole="">
                  <v:imagedata r:id="rId27" o:title=""/>
                </v:shape>
                <o:OLEObject Type="Embed" ProgID="Visio.Drawing.15" ShapeID="_x0000_i1029" DrawAspect="Content" ObjectID="_1481546392" r:id="rId28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08" w:name="_Toc407804592"/>
      <w:r>
        <w:rPr>
          <w:rFonts w:hint="eastAsia"/>
        </w:rPr>
        <w:t>类图</w:t>
      </w:r>
      <w:bookmarkEnd w:id="208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09" w:name="_Toc407804593"/>
      <w:r>
        <w:rPr>
          <w:rFonts w:hint="eastAsia"/>
        </w:rPr>
        <w:t>时序图</w:t>
      </w:r>
      <w:bookmarkEnd w:id="209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10" w:name="_Toc407804594"/>
      <w:r>
        <w:rPr>
          <w:rFonts w:hint="eastAsia"/>
        </w:rPr>
        <w:t>组件</w:t>
      </w:r>
      <w:bookmarkEnd w:id="210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11" w:name="_Toc407804595"/>
      <w:r>
        <w:rPr>
          <w:rFonts w:hint="eastAsia"/>
        </w:rPr>
        <w:t>类</w:t>
      </w:r>
      <w:r>
        <w:t>说明</w:t>
      </w:r>
      <w:bookmarkEnd w:id="211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E354FE">
            <w:pPr>
              <w:pStyle w:val="Cod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E354FE">
            <w:pPr>
              <w:pStyle w:val="Cod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E354FE">
            <w:pPr>
              <w:pStyle w:val="Cod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E354FE">
            <w:pPr>
              <w:pStyle w:val="Cod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E354FE">
            <w:pPr>
              <w:pStyle w:val="Cod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E354FE">
            <w:pPr>
              <w:pStyle w:val="Cod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E354FE">
            <w:pPr>
              <w:pStyle w:val="Cod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E354FE">
            <w:pPr>
              <w:pStyle w:val="Cod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E354FE">
            <w:pPr>
              <w:pStyle w:val="Cod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12" w:name="_Toc407804596"/>
      <w:r w:rsidRPr="009642B3">
        <w:rPr>
          <w:rFonts w:hint="eastAsia"/>
        </w:rPr>
        <w:t>其他说明</w:t>
      </w:r>
      <w:bookmarkEnd w:id="212"/>
    </w:p>
    <w:p w14:paraId="007876A4" w14:textId="77777777" w:rsidR="00B53E67" w:rsidRDefault="00B53E67" w:rsidP="00B53E67">
      <w:pPr>
        <w:pStyle w:val="Heading1"/>
      </w:pPr>
      <w:bookmarkStart w:id="213" w:name="_Toc407804597"/>
      <w:r w:rsidRPr="00C9114B">
        <w:rPr>
          <w:rFonts w:hint="eastAsia"/>
        </w:rPr>
        <w:t>数据库</w:t>
      </w:r>
      <w:r w:rsidRPr="00C9114B">
        <w:t>设计</w:t>
      </w:r>
      <w:bookmarkEnd w:id="213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14" w:name="_Toc407804598"/>
      <w:r w:rsidRPr="00D058DB">
        <w:rPr>
          <w:rFonts w:hint="eastAsia"/>
        </w:rPr>
        <w:t>用户</w:t>
      </w:r>
      <w:r w:rsidRPr="00D058DB">
        <w:t>表</w:t>
      </w:r>
      <w:bookmarkEnd w:id="214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15" w:name="_Toc407804599"/>
      <w:r w:rsidRPr="00D058DB">
        <w:rPr>
          <w:rFonts w:hint="eastAsia"/>
        </w:rPr>
        <w:t>角色</w:t>
      </w:r>
      <w:r w:rsidRPr="00D058DB">
        <w:t>表</w:t>
      </w:r>
      <w:bookmarkEnd w:id="21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16" w:name="_Toc407804600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216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17" w:name="_Toc407804601"/>
      <w:r w:rsidRPr="00D058DB">
        <w:rPr>
          <w:rFonts w:hint="eastAsia"/>
        </w:rPr>
        <w:t>用户</w:t>
      </w:r>
      <w:r w:rsidRPr="00D058DB">
        <w:t>角色关联表</w:t>
      </w:r>
      <w:bookmarkEnd w:id="21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18" w:name="_Toc407804602"/>
      <w:r w:rsidRPr="00D058DB">
        <w:rPr>
          <w:rFonts w:hint="eastAsia"/>
        </w:rPr>
        <w:t>角色</w:t>
      </w:r>
      <w:r w:rsidRPr="00D058DB">
        <w:t>功能关联表</w:t>
      </w:r>
      <w:bookmarkEnd w:id="21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19" w:name="_Toc407804603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19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20" w:name="_Toc407804604"/>
      <w:r w:rsidRPr="00D058DB">
        <w:rPr>
          <w:rFonts w:hint="eastAsia"/>
        </w:rPr>
        <w:t>菜品</w:t>
      </w:r>
      <w:r w:rsidRPr="00D058DB">
        <w:t>表</w:t>
      </w:r>
      <w:bookmarkEnd w:id="22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21" w:name="_Toc407804605"/>
      <w:r w:rsidRPr="00D058DB">
        <w:rPr>
          <w:rFonts w:hint="eastAsia"/>
        </w:rPr>
        <w:t>订单</w:t>
      </w:r>
      <w:r w:rsidRPr="00D058DB">
        <w:t>表</w:t>
      </w:r>
      <w:bookmarkEnd w:id="22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22" w:name="_Toc407804606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2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23" w:name="_Toc407804607"/>
      <w:r>
        <w:rPr>
          <w:rFonts w:hint="eastAsia"/>
        </w:rPr>
        <w:t>会员</w:t>
      </w:r>
      <w:r>
        <w:t>等级</w:t>
      </w:r>
      <w:r w:rsidRPr="00D058DB">
        <w:t>表</w:t>
      </w:r>
      <w:bookmarkEnd w:id="22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224" w:name="_Toc407804608"/>
      <w:r>
        <w:rPr>
          <w:rFonts w:hint="eastAsia"/>
        </w:rPr>
        <w:t>接口设计</w:t>
      </w:r>
      <w:bookmarkEnd w:id="224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25" w:name="_Toc404195894"/>
      <w:bookmarkStart w:id="226" w:name="_Toc404196276"/>
      <w:bookmarkStart w:id="227" w:name="_Toc404503325"/>
      <w:bookmarkStart w:id="228" w:name="_Toc404504838"/>
      <w:bookmarkStart w:id="229" w:name="_Toc404508457"/>
      <w:bookmarkStart w:id="230" w:name="_Toc404512290"/>
      <w:bookmarkStart w:id="231" w:name="_Toc404522136"/>
      <w:bookmarkStart w:id="232" w:name="_Toc405578768"/>
      <w:bookmarkStart w:id="233" w:name="_Toc405826291"/>
      <w:bookmarkStart w:id="234" w:name="_Toc405830833"/>
      <w:bookmarkStart w:id="235" w:name="_Toc407360374"/>
      <w:bookmarkStart w:id="236" w:name="_Toc407360431"/>
      <w:bookmarkStart w:id="237" w:name="_Toc407371582"/>
      <w:bookmarkStart w:id="238" w:name="_Toc407372899"/>
      <w:bookmarkStart w:id="239" w:name="_Toc407373212"/>
      <w:bookmarkStart w:id="240" w:name="_Toc407740733"/>
      <w:bookmarkStart w:id="241" w:name="_Toc407804609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2" w:name="_Toc404195895"/>
      <w:bookmarkStart w:id="243" w:name="_Toc404196277"/>
      <w:bookmarkStart w:id="244" w:name="_Toc404503326"/>
      <w:bookmarkStart w:id="245" w:name="_Toc404504839"/>
      <w:bookmarkStart w:id="246" w:name="_Toc404508458"/>
      <w:bookmarkStart w:id="247" w:name="_Toc404512291"/>
      <w:bookmarkStart w:id="248" w:name="_Toc404522137"/>
      <w:bookmarkStart w:id="249" w:name="_Toc405578769"/>
      <w:bookmarkStart w:id="250" w:name="_Toc405826292"/>
      <w:bookmarkStart w:id="251" w:name="_Toc405830834"/>
      <w:bookmarkStart w:id="252" w:name="_Toc407360375"/>
      <w:bookmarkStart w:id="253" w:name="_Toc407360432"/>
      <w:bookmarkStart w:id="254" w:name="_Toc407371583"/>
      <w:bookmarkStart w:id="255" w:name="_Toc407372900"/>
      <w:bookmarkStart w:id="256" w:name="_Toc407373213"/>
      <w:bookmarkStart w:id="257" w:name="_Toc407740734"/>
      <w:bookmarkStart w:id="258" w:name="_Toc407804610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59" w:name="_Toc404195896"/>
      <w:bookmarkStart w:id="260" w:name="_Toc404196278"/>
      <w:bookmarkStart w:id="261" w:name="_Toc404503327"/>
      <w:bookmarkStart w:id="262" w:name="_Toc404504840"/>
      <w:bookmarkStart w:id="263" w:name="_Toc404508459"/>
      <w:bookmarkStart w:id="264" w:name="_Toc404512292"/>
      <w:bookmarkStart w:id="265" w:name="_Toc404522138"/>
      <w:bookmarkStart w:id="266" w:name="_Toc405578770"/>
      <w:bookmarkStart w:id="267" w:name="_Toc405826293"/>
      <w:bookmarkStart w:id="268" w:name="_Toc405830835"/>
      <w:bookmarkStart w:id="269" w:name="_Toc407360376"/>
      <w:bookmarkStart w:id="270" w:name="_Toc407360433"/>
      <w:bookmarkStart w:id="271" w:name="_Toc407371584"/>
      <w:bookmarkStart w:id="272" w:name="_Toc407372901"/>
      <w:bookmarkStart w:id="273" w:name="_Toc407373214"/>
      <w:bookmarkStart w:id="274" w:name="_Toc407740735"/>
      <w:bookmarkStart w:id="275" w:name="_Toc407804611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76" w:name="_Toc404195897"/>
      <w:bookmarkStart w:id="277" w:name="_Toc404196279"/>
      <w:bookmarkStart w:id="278" w:name="_Toc404503328"/>
      <w:bookmarkStart w:id="279" w:name="_Toc404504841"/>
      <w:bookmarkStart w:id="280" w:name="_Toc404508460"/>
      <w:bookmarkStart w:id="281" w:name="_Toc404512293"/>
      <w:bookmarkStart w:id="282" w:name="_Toc404522139"/>
      <w:bookmarkStart w:id="283" w:name="_Toc405578771"/>
      <w:bookmarkStart w:id="284" w:name="_Toc405826294"/>
      <w:bookmarkStart w:id="285" w:name="_Toc405830836"/>
      <w:bookmarkStart w:id="286" w:name="_Toc407360377"/>
      <w:bookmarkStart w:id="287" w:name="_Toc407360434"/>
      <w:bookmarkStart w:id="288" w:name="_Toc407371585"/>
      <w:bookmarkStart w:id="289" w:name="_Toc407372902"/>
      <w:bookmarkStart w:id="290" w:name="_Toc407373215"/>
      <w:bookmarkStart w:id="291" w:name="_Toc407740736"/>
      <w:bookmarkStart w:id="292" w:name="_Toc407804612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93" w:name="_Toc404195898"/>
      <w:bookmarkStart w:id="294" w:name="_Toc404196280"/>
      <w:bookmarkStart w:id="295" w:name="_Toc404503329"/>
      <w:bookmarkStart w:id="296" w:name="_Toc404504842"/>
      <w:bookmarkStart w:id="297" w:name="_Toc404508461"/>
      <w:bookmarkStart w:id="298" w:name="_Toc404512294"/>
      <w:bookmarkStart w:id="299" w:name="_Toc404522140"/>
      <w:bookmarkStart w:id="300" w:name="_Toc405578772"/>
      <w:bookmarkStart w:id="301" w:name="_Toc405826295"/>
      <w:bookmarkStart w:id="302" w:name="_Toc405830837"/>
      <w:bookmarkStart w:id="303" w:name="_Toc407360378"/>
      <w:bookmarkStart w:id="304" w:name="_Toc407360435"/>
      <w:bookmarkStart w:id="305" w:name="_Toc407371586"/>
      <w:bookmarkStart w:id="306" w:name="_Toc407372903"/>
      <w:bookmarkStart w:id="307" w:name="_Toc407373216"/>
      <w:bookmarkStart w:id="308" w:name="_Toc407740737"/>
      <w:bookmarkStart w:id="309" w:name="_Toc407804613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10" w:name="_Toc407804614"/>
      <w:r w:rsidRPr="00C9114B">
        <w:rPr>
          <w:rFonts w:hint="eastAsia"/>
        </w:rPr>
        <w:t>内部接口</w:t>
      </w:r>
      <w:bookmarkEnd w:id="310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11" w:name="_Toc407804615"/>
      <w:r w:rsidRPr="00C9114B">
        <w:rPr>
          <w:rFonts w:hint="eastAsia"/>
        </w:rPr>
        <w:t>外部接口</w:t>
      </w:r>
      <w:bookmarkEnd w:id="311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312" w:name="_Toc407804616"/>
      <w:r w:rsidRPr="00C9114B">
        <w:rPr>
          <w:rFonts w:hint="eastAsia"/>
        </w:rPr>
        <w:t>接口</w:t>
      </w:r>
      <w:r w:rsidRPr="00C9114B">
        <w:t>说明</w:t>
      </w:r>
      <w:bookmarkEnd w:id="312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313" w:name="_Toc407804617"/>
      <w:r w:rsidRPr="00C9114B">
        <w:rPr>
          <w:rFonts w:hint="eastAsia"/>
        </w:rPr>
        <w:t>调用方式</w:t>
      </w:r>
      <w:bookmarkEnd w:id="313"/>
    </w:p>
    <w:p w14:paraId="024C12D3" w14:textId="77777777" w:rsidR="00B53E67" w:rsidRDefault="00B53E67" w:rsidP="00B53E67">
      <w:pPr>
        <w:pStyle w:val="Heading1"/>
      </w:pPr>
      <w:bookmarkStart w:id="314" w:name="_Toc407804618"/>
      <w:r>
        <w:rPr>
          <w:rFonts w:hint="eastAsia"/>
        </w:rPr>
        <w:t>系统</w:t>
      </w:r>
      <w:r>
        <w:t>认证安全设计</w:t>
      </w:r>
      <w:bookmarkEnd w:id="314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315" w:name="_Toc407804619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315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316" w:name="_Toc407804620"/>
      <w:r w:rsidRPr="00D058DB">
        <w:rPr>
          <w:rFonts w:hint="eastAsia"/>
        </w:rPr>
        <w:t>访问</w:t>
      </w:r>
      <w:r w:rsidRPr="00D058DB">
        <w:t>控制流程图</w:t>
      </w:r>
      <w:bookmarkEnd w:id="316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317" w:name="_Toc407804621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317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18" w:name="_Toc407804622"/>
      <w:r>
        <w:rPr>
          <w:rFonts w:hint="eastAsia"/>
        </w:rPr>
        <w:lastRenderedPageBreak/>
        <w:t>系统</w:t>
      </w:r>
      <w:r>
        <w:t>性能设计</w:t>
      </w:r>
      <w:bookmarkEnd w:id="318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19" w:name="_Toc407804623"/>
      <w:r>
        <w:rPr>
          <w:rFonts w:hint="eastAsia"/>
        </w:rPr>
        <w:t>概念</w:t>
      </w:r>
      <w:bookmarkEnd w:id="319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20" w:name="_Toc407804624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320"/>
    </w:p>
    <w:p w14:paraId="7CF8E585" w14:textId="77777777" w:rsidR="00B53E67" w:rsidRDefault="00B53E67" w:rsidP="00B53E67">
      <w:pPr>
        <w:pStyle w:val="Heading1"/>
      </w:pPr>
      <w:bookmarkStart w:id="321" w:name="_Toc407804625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321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22" w:name="_Toc407804626"/>
      <w:r>
        <w:rPr>
          <w:rFonts w:hint="eastAsia"/>
        </w:rPr>
        <w:t>出错信息输出</w:t>
      </w:r>
      <w:bookmarkEnd w:id="322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23" w:name="_Toc407804627"/>
      <w:r>
        <w:rPr>
          <w:rFonts w:hint="eastAsia"/>
        </w:rPr>
        <w:t>出错处理</w:t>
      </w:r>
      <w:r>
        <w:t>对策</w:t>
      </w:r>
      <w:bookmarkEnd w:id="323"/>
    </w:p>
    <w:p w14:paraId="53838D77" w14:textId="77777777" w:rsidR="00B53E67" w:rsidRPr="009642B3" w:rsidRDefault="00B53E67" w:rsidP="00B53E67">
      <w:pPr>
        <w:pStyle w:val="Heading1"/>
      </w:pPr>
      <w:bookmarkStart w:id="324" w:name="_Toc407804628"/>
      <w:r w:rsidRPr="009642B3">
        <w:rPr>
          <w:rFonts w:hint="eastAsia"/>
        </w:rPr>
        <w:t>附录</w:t>
      </w:r>
      <w:bookmarkEnd w:id="324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FD29C5" w14:textId="77777777" w:rsidR="009C4820" w:rsidRDefault="009C4820" w:rsidP="00CD1C50">
      <w:r>
        <w:separator/>
      </w:r>
    </w:p>
    <w:p w14:paraId="1338392B" w14:textId="77777777" w:rsidR="009C4820" w:rsidRDefault="009C4820" w:rsidP="00CD1C50"/>
  </w:endnote>
  <w:endnote w:type="continuationSeparator" w:id="0">
    <w:p w14:paraId="6BD8FEEE" w14:textId="77777777" w:rsidR="009C4820" w:rsidRDefault="009C4820" w:rsidP="00CD1C50">
      <w:r>
        <w:continuationSeparator/>
      </w:r>
    </w:p>
    <w:p w14:paraId="7EB8D34A" w14:textId="77777777" w:rsidR="009C4820" w:rsidRDefault="009C4820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A4645" w:rsidRDefault="007A4645" w:rsidP="00CD1C50">
    <w:pPr>
      <w:pStyle w:val="Footer"/>
    </w:pPr>
  </w:p>
  <w:p w14:paraId="23FD368A" w14:textId="77777777" w:rsidR="007A4645" w:rsidRDefault="007A4645" w:rsidP="00CD1C50">
    <w:pPr>
      <w:pStyle w:val="Footer"/>
    </w:pPr>
  </w:p>
  <w:p w14:paraId="44220467" w14:textId="77777777" w:rsidR="007A4645" w:rsidRDefault="007A4645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FAC60F" w14:textId="77777777" w:rsidR="009C4820" w:rsidRDefault="009C4820" w:rsidP="00CD1C50">
      <w:r>
        <w:separator/>
      </w:r>
    </w:p>
    <w:p w14:paraId="138D04BE" w14:textId="77777777" w:rsidR="009C4820" w:rsidRDefault="009C4820" w:rsidP="00CD1C50"/>
  </w:footnote>
  <w:footnote w:type="continuationSeparator" w:id="0">
    <w:p w14:paraId="0ACCD7B2" w14:textId="77777777" w:rsidR="009C4820" w:rsidRDefault="009C4820" w:rsidP="00CD1C50">
      <w:r>
        <w:continuationSeparator/>
      </w:r>
    </w:p>
    <w:p w14:paraId="6F7B8926" w14:textId="77777777" w:rsidR="009C4820" w:rsidRDefault="009C4820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A4645" w:rsidRDefault="007A4645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7A4645" w:rsidRDefault="007A4645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7A4645" w:rsidRDefault="007A4645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A4645" w:rsidRDefault="007A4645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42794" w:rsidRPr="00D42794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A4645" w:rsidRDefault="007A4645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42794" w:rsidRPr="00D42794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A4645" w:rsidRDefault="007A4645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8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4"/>
  </w:num>
  <w:num w:numId="2">
    <w:abstractNumId w:val="6"/>
  </w:num>
  <w:num w:numId="3">
    <w:abstractNumId w:val="10"/>
  </w:num>
  <w:num w:numId="4">
    <w:abstractNumId w:val="1"/>
  </w:num>
  <w:num w:numId="5">
    <w:abstractNumId w:val="0"/>
  </w:num>
  <w:num w:numId="6">
    <w:abstractNumId w:val="9"/>
  </w:num>
  <w:num w:numId="7">
    <w:abstractNumId w:val="2"/>
  </w:num>
  <w:num w:numId="8">
    <w:abstractNumId w:val="3"/>
  </w:num>
  <w:num w:numId="9">
    <w:abstractNumId w:val="8"/>
  </w:num>
  <w:num w:numId="10">
    <w:abstractNumId w:val="7"/>
  </w:num>
  <w:num w:numId="11">
    <w:abstractNumId w:val="5"/>
  </w:num>
  <w:num w:numId="12">
    <w:abstractNumId w:val="4"/>
  </w:num>
  <w:num w:numId="13">
    <w:abstractNumId w:val="4"/>
  </w:num>
  <w:num w:numId="14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03568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04E7E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62D0A"/>
    <w:rsid w:val="00476799"/>
    <w:rsid w:val="0047691E"/>
    <w:rsid w:val="00483C5B"/>
    <w:rsid w:val="00487EB2"/>
    <w:rsid w:val="00494EBD"/>
    <w:rsid w:val="004954EA"/>
    <w:rsid w:val="004A66BF"/>
    <w:rsid w:val="004C2152"/>
    <w:rsid w:val="004C76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D779C"/>
    <w:rsid w:val="005E0D0D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82C84"/>
    <w:rsid w:val="00683065"/>
    <w:rsid w:val="0069690B"/>
    <w:rsid w:val="006B133A"/>
    <w:rsid w:val="006B2CF6"/>
    <w:rsid w:val="006B5FD6"/>
    <w:rsid w:val="006B794A"/>
    <w:rsid w:val="006C013B"/>
    <w:rsid w:val="006C2B87"/>
    <w:rsid w:val="006C331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31AF"/>
    <w:rsid w:val="0071747B"/>
    <w:rsid w:val="007175FE"/>
    <w:rsid w:val="00721A92"/>
    <w:rsid w:val="00721F01"/>
    <w:rsid w:val="007243D0"/>
    <w:rsid w:val="00726CF1"/>
    <w:rsid w:val="00727474"/>
    <w:rsid w:val="00733290"/>
    <w:rsid w:val="00734EB9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10DA0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6F84"/>
    <w:rsid w:val="008E46D5"/>
    <w:rsid w:val="008E6426"/>
    <w:rsid w:val="008F5788"/>
    <w:rsid w:val="008F7309"/>
    <w:rsid w:val="008F7704"/>
    <w:rsid w:val="009065C8"/>
    <w:rsid w:val="0090673D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65201"/>
    <w:rsid w:val="00973FD9"/>
    <w:rsid w:val="00973FE5"/>
    <w:rsid w:val="009744DE"/>
    <w:rsid w:val="00984FEB"/>
    <w:rsid w:val="009920FF"/>
    <w:rsid w:val="0099324B"/>
    <w:rsid w:val="0099700B"/>
    <w:rsid w:val="009A1BA3"/>
    <w:rsid w:val="009B0B32"/>
    <w:rsid w:val="009B429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C10230"/>
    <w:rsid w:val="00C2156D"/>
    <w:rsid w:val="00C23F9F"/>
    <w:rsid w:val="00C256CB"/>
    <w:rsid w:val="00C34848"/>
    <w:rsid w:val="00C34E30"/>
    <w:rsid w:val="00C364CA"/>
    <w:rsid w:val="00C40EDE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5FE9"/>
    <w:rsid w:val="00DB2099"/>
    <w:rsid w:val="00DB2502"/>
    <w:rsid w:val="00DC14F2"/>
    <w:rsid w:val="00DC2168"/>
    <w:rsid w:val="00DC6647"/>
    <w:rsid w:val="00DC740F"/>
    <w:rsid w:val="00DD696C"/>
    <w:rsid w:val="00DD76C8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package" Target="embeddings/Microsoft_Visio_Drawing3.vsdx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6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4.vsdx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oleObject" Target="embeddings/oleObject1.bin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F6D8F17-058F-468C-9187-3629290B4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603</TotalTime>
  <Pages>1</Pages>
  <Words>3184</Words>
  <Characters>18154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1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557</cp:revision>
  <cp:lastPrinted>2014-12-02T12:48:00Z</cp:lastPrinted>
  <dcterms:created xsi:type="dcterms:W3CDTF">2014-11-19T12:34:00Z</dcterms:created>
  <dcterms:modified xsi:type="dcterms:W3CDTF">2014-12-31T07:53:00Z</dcterms:modified>
</cp:coreProperties>
</file>